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heme="minorBidi"/>
          <w:color w:val="auto"/>
          <w:sz w:val="28"/>
          <w:szCs w:val="22"/>
          <w:lang w:eastAsia="en-US"/>
        </w:rPr>
        <w:id w:val="2138066846"/>
        <w:docPartObj>
          <w:docPartGallery w:val="Table of Contents"/>
          <w:docPartUnique/>
        </w:docPartObj>
      </w:sdtPr>
      <w:sdtEndPr>
        <w:rPr>
          <w:b/>
          <w:bCs/>
        </w:rPr>
      </w:sdtEndPr>
      <w:sdtContent>
        <w:p w:rsidR="00B5226F" w:rsidRPr="008E7E63" w:rsidRDefault="00FA767E" w:rsidP="008D61FF">
          <w:pPr>
            <w:pStyle w:val="ac"/>
            <w:spacing w:before="0" w:line="360" w:lineRule="auto"/>
            <w:jc w:val="center"/>
            <w:rPr>
              <w:rFonts w:ascii="Times New Roman" w:hAnsi="Times New Roman" w:cs="Times New Roman"/>
              <w:color w:val="000000" w:themeColor="text1"/>
            </w:rPr>
          </w:pPr>
          <w:r>
            <w:rPr>
              <w:rFonts w:ascii="Times New Roman" w:hAnsi="Times New Roman" w:cs="Times New Roman"/>
              <w:color w:val="000000" w:themeColor="text1"/>
            </w:rPr>
            <w:t>Содержание</w:t>
          </w:r>
        </w:p>
        <w:p w:rsidR="00CC243A" w:rsidRDefault="00B5226F">
          <w:pPr>
            <w:pStyle w:val="11"/>
            <w:tabs>
              <w:tab w:val="right" w:leader="dot" w:pos="9344"/>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1106397" w:history="1">
            <w:r w:rsidR="00CC243A" w:rsidRPr="00F70882">
              <w:rPr>
                <w:rStyle w:val="a4"/>
                <w:noProof/>
              </w:rPr>
              <w:t>ВВЕДЕНИЕ</w:t>
            </w:r>
            <w:r w:rsidR="00CC243A">
              <w:rPr>
                <w:noProof/>
                <w:webHidden/>
              </w:rPr>
              <w:tab/>
            </w:r>
            <w:r w:rsidR="00CC243A">
              <w:rPr>
                <w:noProof/>
                <w:webHidden/>
              </w:rPr>
              <w:fldChar w:fldCharType="begin"/>
            </w:r>
            <w:r w:rsidR="00CC243A">
              <w:rPr>
                <w:noProof/>
                <w:webHidden/>
              </w:rPr>
              <w:instrText xml:space="preserve"> PAGEREF _Toc11106397 \h </w:instrText>
            </w:r>
            <w:r w:rsidR="00CC243A">
              <w:rPr>
                <w:noProof/>
                <w:webHidden/>
              </w:rPr>
            </w:r>
            <w:r w:rsidR="00CC243A">
              <w:rPr>
                <w:noProof/>
                <w:webHidden/>
              </w:rPr>
              <w:fldChar w:fldCharType="separate"/>
            </w:r>
            <w:r w:rsidR="009D30CD">
              <w:rPr>
                <w:noProof/>
                <w:webHidden/>
              </w:rPr>
              <w:t>4</w:t>
            </w:r>
            <w:r w:rsidR="00CC243A">
              <w:rPr>
                <w:noProof/>
                <w:webHidden/>
              </w:rPr>
              <w:fldChar w:fldCharType="end"/>
            </w:r>
          </w:hyperlink>
        </w:p>
        <w:p w:rsidR="00CC243A" w:rsidRDefault="00943E6F">
          <w:pPr>
            <w:pStyle w:val="11"/>
            <w:tabs>
              <w:tab w:val="right" w:leader="dot" w:pos="9344"/>
            </w:tabs>
            <w:rPr>
              <w:rFonts w:asciiTheme="minorHAnsi" w:eastAsiaTheme="minorEastAsia" w:hAnsiTheme="minorHAnsi"/>
              <w:noProof/>
              <w:sz w:val="22"/>
              <w:lang w:eastAsia="ru-RU"/>
            </w:rPr>
          </w:pPr>
          <w:hyperlink w:anchor="_Toc11106398" w:history="1">
            <w:r w:rsidR="00CC243A" w:rsidRPr="00F70882">
              <w:rPr>
                <w:rStyle w:val="a4"/>
                <w:noProof/>
              </w:rPr>
              <w:t>1. ОБЗОР АЛГОРИТМОВ АНАЛИЗА ИЗОБРАЖЕНИЙ.</w:t>
            </w:r>
            <w:r w:rsidR="00CC243A">
              <w:rPr>
                <w:noProof/>
                <w:webHidden/>
              </w:rPr>
              <w:tab/>
            </w:r>
            <w:r w:rsidR="00CC243A">
              <w:rPr>
                <w:noProof/>
                <w:webHidden/>
              </w:rPr>
              <w:fldChar w:fldCharType="begin"/>
            </w:r>
            <w:r w:rsidR="00CC243A">
              <w:rPr>
                <w:noProof/>
                <w:webHidden/>
              </w:rPr>
              <w:instrText xml:space="preserve"> PAGEREF _Toc11106398 \h </w:instrText>
            </w:r>
            <w:r w:rsidR="00CC243A">
              <w:rPr>
                <w:noProof/>
                <w:webHidden/>
              </w:rPr>
            </w:r>
            <w:r w:rsidR="00CC243A">
              <w:rPr>
                <w:noProof/>
                <w:webHidden/>
              </w:rPr>
              <w:fldChar w:fldCharType="separate"/>
            </w:r>
            <w:r w:rsidR="009D30CD">
              <w:rPr>
                <w:noProof/>
                <w:webHidden/>
              </w:rPr>
              <w:t>5</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399" w:history="1">
            <w:r w:rsidR="00CC243A" w:rsidRPr="00F70882">
              <w:rPr>
                <w:rStyle w:val="a4"/>
                <w:noProof/>
              </w:rPr>
              <w:t>1.1 Контурный анализ.</w:t>
            </w:r>
            <w:r w:rsidR="00CC243A">
              <w:rPr>
                <w:noProof/>
                <w:webHidden/>
              </w:rPr>
              <w:tab/>
            </w:r>
            <w:r w:rsidR="00CC243A">
              <w:rPr>
                <w:noProof/>
                <w:webHidden/>
              </w:rPr>
              <w:fldChar w:fldCharType="begin"/>
            </w:r>
            <w:r w:rsidR="00CC243A">
              <w:rPr>
                <w:noProof/>
                <w:webHidden/>
              </w:rPr>
              <w:instrText xml:space="preserve"> PAGEREF _Toc11106399 \h </w:instrText>
            </w:r>
            <w:r w:rsidR="00CC243A">
              <w:rPr>
                <w:noProof/>
                <w:webHidden/>
              </w:rPr>
            </w:r>
            <w:r w:rsidR="00CC243A">
              <w:rPr>
                <w:noProof/>
                <w:webHidden/>
              </w:rPr>
              <w:fldChar w:fldCharType="separate"/>
            </w:r>
            <w:r w:rsidR="009D30CD">
              <w:rPr>
                <w:noProof/>
                <w:webHidden/>
              </w:rPr>
              <w:t>5</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00" w:history="1">
            <w:r w:rsidR="00CC243A" w:rsidRPr="00F70882">
              <w:rPr>
                <w:rStyle w:val="a4"/>
                <w:noProof/>
              </w:rPr>
              <w:t>1.2 Поиск шаблонов.</w:t>
            </w:r>
            <w:r w:rsidR="00CC243A">
              <w:rPr>
                <w:noProof/>
                <w:webHidden/>
              </w:rPr>
              <w:tab/>
            </w:r>
            <w:r w:rsidR="00CC243A">
              <w:rPr>
                <w:noProof/>
                <w:webHidden/>
              </w:rPr>
              <w:fldChar w:fldCharType="begin"/>
            </w:r>
            <w:r w:rsidR="00CC243A">
              <w:rPr>
                <w:noProof/>
                <w:webHidden/>
              </w:rPr>
              <w:instrText xml:space="preserve"> PAGEREF _Toc11106400 \h </w:instrText>
            </w:r>
            <w:r w:rsidR="00CC243A">
              <w:rPr>
                <w:noProof/>
                <w:webHidden/>
              </w:rPr>
            </w:r>
            <w:r w:rsidR="00CC243A">
              <w:rPr>
                <w:noProof/>
                <w:webHidden/>
              </w:rPr>
              <w:fldChar w:fldCharType="separate"/>
            </w:r>
            <w:r w:rsidR="009D30CD">
              <w:rPr>
                <w:noProof/>
                <w:webHidden/>
              </w:rPr>
              <w:t>6</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01" w:history="1">
            <w:r w:rsidR="00CC243A" w:rsidRPr="00F70882">
              <w:rPr>
                <w:rStyle w:val="a4"/>
                <w:noProof/>
              </w:rPr>
              <w:t>1.3 Поиск ключевых точек.</w:t>
            </w:r>
            <w:r w:rsidR="00CC243A">
              <w:rPr>
                <w:noProof/>
                <w:webHidden/>
              </w:rPr>
              <w:tab/>
            </w:r>
            <w:r w:rsidR="00CC243A">
              <w:rPr>
                <w:noProof/>
                <w:webHidden/>
              </w:rPr>
              <w:fldChar w:fldCharType="begin"/>
            </w:r>
            <w:r w:rsidR="00CC243A">
              <w:rPr>
                <w:noProof/>
                <w:webHidden/>
              </w:rPr>
              <w:instrText xml:space="preserve"> PAGEREF _Toc11106401 \h </w:instrText>
            </w:r>
            <w:r w:rsidR="00CC243A">
              <w:rPr>
                <w:noProof/>
                <w:webHidden/>
              </w:rPr>
            </w:r>
            <w:r w:rsidR="00CC243A">
              <w:rPr>
                <w:noProof/>
                <w:webHidden/>
              </w:rPr>
              <w:fldChar w:fldCharType="separate"/>
            </w:r>
            <w:r w:rsidR="009D30CD">
              <w:rPr>
                <w:noProof/>
                <w:webHidden/>
              </w:rPr>
              <w:t>7</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02" w:history="1">
            <w:r w:rsidR="00CC243A" w:rsidRPr="00F70882">
              <w:rPr>
                <w:rStyle w:val="a4"/>
                <w:noProof/>
              </w:rPr>
              <w:t>1.4 Бинаризация изображения по порогу.</w:t>
            </w:r>
            <w:r w:rsidR="00CC243A">
              <w:rPr>
                <w:noProof/>
                <w:webHidden/>
              </w:rPr>
              <w:tab/>
            </w:r>
            <w:r w:rsidR="00CC243A">
              <w:rPr>
                <w:noProof/>
                <w:webHidden/>
              </w:rPr>
              <w:fldChar w:fldCharType="begin"/>
            </w:r>
            <w:r w:rsidR="00CC243A">
              <w:rPr>
                <w:noProof/>
                <w:webHidden/>
              </w:rPr>
              <w:instrText xml:space="preserve"> PAGEREF _Toc11106402 \h </w:instrText>
            </w:r>
            <w:r w:rsidR="00CC243A">
              <w:rPr>
                <w:noProof/>
                <w:webHidden/>
              </w:rPr>
            </w:r>
            <w:r w:rsidR="00CC243A">
              <w:rPr>
                <w:noProof/>
                <w:webHidden/>
              </w:rPr>
              <w:fldChar w:fldCharType="separate"/>
            </w:r>
            <w:r w:rsidR="009D30CD">
              <w:rPr>
                <w:noProof/>
                <w:webHidden/>
              </w:rPr>
              <w:t>8</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03" w:history="1">
            <w:r w:rsidR="00CC243A" w:rsidRPr="00F70882">
              <w:rPr>
                <w:rStyle w:val="a4"/>
                <w:noProof/>
              </w:rPr>
              <w:t xml:space="preserve">1.5 </w:t>
            </w:r>
            <w:r w:rsidR="00CC243A" w:rsidRPr="00F70882">
              <w:rPr>
                <w:rStyle w:val="a4"/>
                <w:noProof/>
                <w:shd w:val="clear" w:color="auto" w:fill="FFFFFF"/>
              </w:rPr>
              <w:t>Нейросетевой подход.</w:t>
            </w:r>
            <w:r w:rsidR="00CC243A">
              <w:rPr>
                <w:noProof/>
                <w:webHidden/>
              </w:rPr>
              <w:tab/>
            </w:r>
            <w:r w:rsidR="00CC243A">
              <w:rPr>
                <w:noProof/>
                <w:webHidden/>
              </w:rPr>
              <w:fldChar w:fldCharType="begin"/>
            </w:r>
            <w:r w:rsidR="00CC243A">
              <w:rPr>
                <w:noProof/>
                <w:webHidden/>
              </w:rPr>
              <w:instrText xml:space="preserve"> PAGEREF _Toc11106403 \h </w:instrText>
            </w:r>
            <w:r w:rsidR="00CC243A">
              <w:rPr>
                <w:noProof/>
                <w:webHidden/>
              </w:rPr>
            </w:r>
            <w:r w:rsidR="00CC243A">
              <w:rPr>
                <w:noProof/>
                <w:webHidden/>
              </w:rPr>
              <w:fldChar w:fldCharType="separate"/>
            </w:r>
            <w:r w:rsidR="009D30CD">
              <w:rPr>
                <w:noProof/>
                <w:webHidden/>
              </w:rPr>
              <w:t>9</w:t>
            </w:r>
            <w:r w:rsidR="00CC243A">
              <w:rPr>
                <w:noProof/>
                <w:webHidden/>
              </w:rPr>
              <w:fldChar w:fldCharType="end"/>
            </w:r>
          </w:hyperlink>
        </w:p>
        <w:p w:rsidR="00CC243A" w:rsidRDefault="00943E6F">
          <w:pPr>
            <w:pStyle w:val="11"/>
            <w:tabs>
              <w:tab w:val="right" w:leader="dot" w:pos="9344"/>
            </w:tabs>
            <w:rPr>
              <w:rFonts w:asciiTheme="minorHAnsi" w:eastAsiaTheme="minorEastAsia" w:hAnsiTheme="minorHAnsi"/>
              <w:noProof/>
              <w:sz w:val="22"/>
              <w:lang w:eastAsia="ru-RU"/>
            </w:rPr>
          </w:pPr>
          <w:hyperlink w:anchor="_Toc11106404" w:history="1">
            <w:r w:rsidR="00CC243A" w:rsidRPr="00F70882">
              <w:rPr>
                <w:rStyle w:val="a4"/>
                <w:noProof/>
              </w:rPr>
              <w:t>2. ОПИСАНИЕ СИСТЕМЫ УПРАВЛЕНИЯ.</w:t>
            </w:r>
            <w:r w:rsidR="00CC243A">
              <w:rPr>
                <w:noProof/>
                <w:webHidden/>
              </w:rPr>
              <w:tab/>
            </w:r>
            <w:r w:rsidR="00CC243A">
              <w:rPr>
                <w:noProof/>
                <w:webHidden/>
              </w:rPr>
              <w:fldChar w:fldCharType="begin"/>
            </w:r>
            <w:r w:rsidR="00CC243A">
              <w:rPr>
                <w:noProof/>
                <w:webHidden/>
              </w:rPr>
              <w:instrText xml:space="preserve"> PAGEREF _Toc11106404 \h </w:instrText>
            </w:r>
            <w:r w:rsidR="00CC243A">
              <w:rPr>
                <w:noProof/>
                <w:webHidden/>
              </w:rPr>
            </w:r>
            <w:r w:rsidR="00CC243A">
              <w:rPr>
                <w:noProof/>
                <w:webHidden/>
              </w:rPr>
              <w:fldChar w:fldCharType="separate"/>
            </w:r>
            <w:r w:rsidR="009D30CD">
              <w:rPr>
                <w:noProof/>
                <w:webHidden/>
              </w:rPr>
              <w:t>10</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05" w:history="1">
            <w:r w:rsidR="00CC243A" w:rsidRPr="00F70882">
              <w:rPr>
                <w:rStyle w:val="a4"/>
                <w:noProof/>
              </w:rPr>
              <w:t>2.1 Описание элементов, входящих в систему управления.</w:t>
            </w:r>
            <w:r w:rsidR="00CC243A">
              <w:rPr>
                <w:noProof/>
                <w:webHidden/>
              </w:rPr>
              <w:tab/>
            </w:r>
            <w:r w:rsidR="00CC243A">
              <w:rPr>
                <w:noProof/>
                <w:webHidden/>
              </w:rPr>
              <w:fldChar w:fldCharType="begin"/>
            </w:r>
            <w:r w:rsidR="00CC243A">
              <w:rPr>
                <w:noProof/>
                <w:webHidden/>
              </w:rPr>
              <w:instrText xml:space="preserve"> PAGEREF _Toc11106405 \h </w:instrText>
            </w:r>
            <w:r w:rsidR="00CC243A">
              <w:rPr>
                <w:noProof/>
                <w:webHidden/>
              </w:rPr>
            </w:r>
            <w:r w:rsidR="00CC243A">
              <w:rPr>
                <w:noProof/>
                <w:webHidden/>
              </w:rPr>
              <w:fldChar w:fldCharType="separate"/>
            </w:r>
            <w:r w:rsidR="009D30CD">
              <w:rPr>
                <w:noProof/>
                <w:webHidden/>
              </w:rPr>
              <w:t>10</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06" w:history="1">
            <w:r w:rsidR="00CC243A" w:rsidRPr="00F70882">
              <w:rPr>
                <w:rStyle w:val="a4"/>
                <w:noProof/>
              </w:rPr>
              <w:t>2.2 Описание системы управления до модификации.</w:t>
            </w:r>
            <w:r w:rsidR="00CC243A">
              <w:rPr>
                <w:noProof/>
                <w:webHidden/>
              </w:rPr>
              <w:tab/>
            </w:r>
            <w:r w:rsidR="00CC243A">
              <w:rPr>
                <w:noProof/>
                <w:webHidden/>
              </w:rPr>
              <w:fldChar w:fldCharType="begin"/>
            </w:r>
            <w:r w:rsidR="00CC243A">
              <w:rPr>
                <w:noProof/>
                <w:webHidden/>
              </w:rPr>
              <w:instrText xml:space="preserve"> PAGEREF _Toc11106406 \h </w:instrText>
            </w:r>
            <w:r w:rsidR="00CC243A">
              <w:rPr>
                <w:noProof/>
                <w:webHidden/>
              </w:rPr>
            </w:r>
            <w:r w:rsidR="00CC243A">
              <w:rPr>
                <w:noProof/>
                <w:webHidden/>
              </w:rPr>
              <w:fldChar w:fldCharType="separate"/>
            </w:r>
            <w:r w:rsidR="009D30CD">
              <w:rPr>
                <w:noProof/>
                <w:webHidden/>
              </w:rPr>
              <w:t>12</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07" w:history="1">
            <w:r w:rsidR="00CC243A" w:rsidRPr="00F70882">
              <w:rPr>
                <w:rStyle w:val="a4"/>
                <w:noProof/>
              </w:rPr>
              <w:t>2.3 Описание системы управления после модернизации.</w:t>
            </w:r>
            <w:r w:rsidR="00CC243A">
              <w:rPr>
                <w:noProof/>
                <w:webHidden/>
              </w:rPr>
              <w:tab/>
            </w:r>
            <w:r w:rsidR="00CC243A">
              <w:rPr>
                <w:noProof/>
                <w:webHidden/>
              </w:rPr>
              <w:fldChar w:fldCharType="begin"/>
            </w:r>
            <w:r w:rsidR="00CC243A">
              <w:rPr>
                <w:noProof/>
                <w:webHidden/>
              </w:rPr>
              <w:instrText xml:space="preserve"> PAGEREF _Toc11106407 \h </w:instrText>
            </w:r>
            <w:r w:rsidR="00CC243A">
              <w:rPr>
                <w:noProof/>
                <w:webHidden/>
              </w:rPr>
            </w:r>
            <w:r w:rsidR="00CC243A">
              <w:rPr>
                <w:noProof/>
                <w:webHidden/>
              </w:rPr>
              <w:fldChar w:fldCharType="separate"/>
            </w:r>
            <w:r w:rsidR="009D30CD">
              <w:rPr>
                <w:noProof/>
                <w:webHidden/>
              </w:rPr>
              <w:t>14</w:t>
            </w:r>
            <w:r w:rsidR="00CC243A">
              <w:rPr>
                <w:noProof/>
                <w:webHidden/>
              </w:rPr>
              <w:fldChar w:fldCharType="end"/>
            </w:r>
          </w:hyperlink>
        </w:p>
        <w:p w:rsidR="00CC243A" w:rsidRDefault="00943E6F">
          <w:pPr>
            <w:pStyle w:val="11"/>
            <w:tabs>
              <w:tab w:val="right" w:leader="dot" w:pos="9344"/>
            </w:tabs>
            <w:rPr>
              <w:rFonts w:asciiTheme="minorHAnsi" w:eastAsiaTheme="minorEastAsia" w:hAnsiTheme="minorHAnsi"/>
              <w:noProof/>
              <w:sz w:val="22"/>
              <w:lang w:eastAsia="ru-RU"/>
            </w:rPr>
          </w:pPr>
          <w:hyperlink w:anchor="_Toc11106408" w:history="1">
            <w:r w:rsidR="00CC243A" w:rsidRPr="00F70882">
              <w:rPr>
                <w:rStyle w:val="a4"/>
                <w:noProof/>
              </w:rPr>
              <w:t>3. РАЗРАБОТКА АЛГОРИТМА ОЦЕНКИ ПОЛОЖЕНИЯ ОБЪЕКТА.</w:t>
            </w:r>
            <w:r w:rsidR="00CC243A">
              <w:rPr>
                <w:noProof/>
                <w:webHidden/>
              </w:rPr>
              <w:tab/>
            </w:r>
            <w:r w:rsidR="00CC243A">
              <w:rPr>
                <w:noProof/>
                <w:webHidden/>
              </w:rPr>
              <w:fldChar w:fldCharType="begin"/>
            </w:r>
            <w:r w:rsidR="00CC243A">
              <w:rPr>
                <w:noProof/>
                <w:webHidden/>
              </w:rPr>
              <w:instrText xml:space="preserve"> PAGEREF _Toc11106408 \h </w:instrText>
            </w:r>
            <w:r w:rsidR="00CC243A">
              <w:rPr>
                <w:noProof/>
                <w:webHidden/>
              </w:rPr>
            </w:r>
            <w:r w:rsidR="00CC243A">
              <w:rPr>
                <w:noProof/>
                <w:webHidden/>
              </w:rPr>
              <w:fldChar w:fldCharType="separate"/>
            </w:r>
            <w:r w:rsidR="009D30CD">
              <w:rPr>
                <w:noProof/>
                <w:webHidden/>
              </w:rPr>
              <w:t>15</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09" w:history="1">
            <w:r w:rsidR="00CC243A" w:rsidRPr="00F70882">
              <w:rPr>
                <w:rStyle w:val="a4"/>
                <w:noProof/>
              </w:rPr>
              <w:t>3.1 Описание алгоритма оценки положения объекта.</w:t>
            </w:r>
            <w:r w:rsidR="00CC243A">
              <w:rPr>
                <w:noProof/>
                <w:webHidden/>
              </w:rPr>
              <w:tab/>
            </w:r>
            <w:r w:rsidR="00CC243A">
              <w:rPr>
                <w:noProof/>
                <w:webHidden/>
              </w:rPr>
              <w:fldChar w:fldCharType="begin"/>
            </w:r>
            <w:r w:rsidR="00CC243A">
              <w:rPr>
                <w:noProof/>
                <w:webHidden/>
              </w:rPr>
              <w:instrText xml:space="preserve"> PAGEREF _Toc11106409 \h </w:instrText>
            </w:r>
            <w:r w:rsidR="00CC243A">
              <w:rPr>
                <w:noProof/>
                <w:webHidden/>
              </w:rPr>
            </w:r>
            <w:r w:rsidR="00CC243A">
              <w:rPr>
                <w:noProof/>
                <w:webHidden/>
              </w:rPr>
              <w:fldChar w:fldCharType="separate"/>
            </w:r>
            <w:r w:rsidR="009D30CD">
              <w:rPr>
                <w:noProof/>
                <w:webHidden/>
              </w:rPr>
              <w:t>15</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10" w:history="1">
            <w:r w:rsidR="00CC243A" w:rsidRPr="00F70882">
              <w:rPr>
                <w:rStyle w:val="a4"/>
                <w:noProof/>
              </w:rPr>
              <w:t>3.2. Преобразование координат.</w:t>
            </w:r>
            <w:r w:rsidR="00CC243A">
              <w:rPr>
                <w:noProof/>
                <w:webHidden/>
              </w:rPr>
              <w:tab/>
            </w:r>
            <w:r w:rsidR="00CC243A">
              <w:rPr>
                <w:noProof/>
                <w:webHidden/>
              </w:rPr>
              <w:fldChar w:fldCharType="begin"/>
            </w:r>
            <w:r w:rsidR="00CC243A">
              <w:rPr>
                <w:noProof/>
                <w:webHidden/>
              </w:rPr>
              <w:instrText xml:space="preserve"> PAGEREF _Toc11106410 \h </w:instrText>
            </w:r>
            <w:r w:rsidR="00CC243A">
              <w:rPr>
                <w:noProof/>
                <w:webHidden/>
              </w:rPr>
            </w:r>
            <w:r w:rsidR="00CC243A">
              <w:rPr>
                <w:noProof/>
                <w:webHidden/>
              </w:rPr>
              <w:fldChar w:fldCharType="separate"/>
            </w:r>
            <w:r w:rsidR="009D30CD">
              <w:rPr>
                <w:noProof/>
                <w:webHidden/>
              </w:rPr>
              <w:t>21</w:t>
            </w:r>
            <w:r w:rsidR="00CC243A">
              <w:rPr>
                <w:noProof/>
                <w:webHidden/>
              </w:rPr>
              <w:fldChar w:fldCharType="end"/>
            </w:r>
          </w:hyperlink>
        </w:p>
        <w:p w:rsidR="00CC243A" w:rsidRDefault="00943E6F">
          <w:pPr>
            <w:pStyle w:val="11"/>
            <w:tabs>
              <w:tab w:val="right" w:leader="dot" w:pos="9344"/>
            </w:tabs>
            <w:rPr>
              <w:rFonts w:asciiTheme="minorHAnsi" w:eastAsiaTheme="minorEastAsia" w:hAnsiTheme="minorHAnsi"/>
              <w:noProof/>
              <w:sz w:val="22"/>
              <w:lang w:eastAsia="ru-RU"/>
            </w:rPr>
          </w:pPr>
          <w:hyperlink w:anchor="_Toc11106411" w:history="1">
            <w:r w:rsidR="00CC243A" w:rsidRPr="00F70882">
              <w:rPr>
                <w:rStyle w:val="a4"/>
                <w:noProof/>
              </w:rPr>
              <w:t xml:space="preserve">4. ОПИСАНИЕ РАЗРАБОТАННОЙ ПРОГРАММЫ </w:t>
            </w:r>
            <w:r w:rsidR="00CC243A" w:rsidRPr="00F70882">
              <w:rPr>
                <w:rStyle w:val="a4"/>
                <w:noProof/>
                <w:lang w:val="en-US"/>
              </w:rPr>
              <w:t>LOTUS</w:t>
            </w:r>
            <w:r w:rsidR="00CC243A" w:rsidRPr="00F70882">
              <w:rPr>
                <w:rStyle w:val="a4"/>
                <w:noProof/>
              </w:rPr>
              <w:t>.</w:t>
            </w:r>
            <w:r w:rsidR="00CC243A">
              <w:rPr>
                <w:noProof/>
                <w:webHidden/>
              </w:rPr>
              <w:tab/>
            </w:r>
            <w:r w:rsidR="00CC243A">
              <w:rPr>
                <w:noProof/>
                <w:webHidden/>
              </w:rPr>
              <w:fldChar w:fldCharType="begin"/>
            </w:r>
            <w:r w:rsidR="00CC243A">
              <w:rPr>
                <w:noProof/>
                <w:webHidden/>
              </w:rPr>
              <w:instrText xml:space="preserve"> PAGEREF _Toc11106411 \h </w:instrText>
            </w:r>
            <w:r w:rsidR="00CC243A">
              <w:rPr>
                <w:noProof/>
                <w:webHidden/>
              </w:rPr>
            </w:r>
            <w:r w:rsidR="00CC243A">
              <w:rPr>
                <w:noProof/>
                <w:webHidden/>
              </w:rPr>
              <w:fldChar w:fldCharType="separate"/>
            </w:r>
            <w:r w:rsidR="009D30CD">
              <w:rPr>
                <w:noProof/>
                <w:webHidden/>
              </w:rPr>
              <w:t>23</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12" w:history="1">
            <w:r w:rsidR="00CC243A" w:rsidRPr="00F70882">
              <w:rPr>
                <w:rStyle w:val="a4"/>
                <w:noProof/>
              </w:rPr>
              <w:t>4.1 Системные требования.</w:t>
            </w:r>
            <w:r w:rsidR="00CC243A">
              <w:rPr>
                <w:noProof/>
                <w:webHidden/>
              </w:rPr>
              <w:tab/>
            </w:r>
            <w:r w:rsidR="00CC243A">
              <w:rPr>
                <w:noProof/>
                <w:webHidden/>
              </w:rPr>
              <w:fldChar w:fldCharType="begin"/>
            </w:r>
            <w:r w:rsidR="00CC243A">
              <w:rPr>
                <w:noProof/>
                <w:webHidden/>
              </w:rPr>
              <w:instrText xml:space="preserve"> PAGEREF _Toc11106412 \h </w:instrText>
            </w:r>
            <w:r w:rsidR="00CC243A">
              <w:rPr>
                <w:noProof/>
                <w:webHidden/>
              </w:rPr>
            </w:r>
            <w:r w:rsidR="00CC243A">
              <w:rPr>
                <w:noProof/>
                <w:webHidden/>
              </w:rPr>
              <w:fldChar w:fldCharType="separate"/>
            </w:r>
            <w:r w:rsidR="009D30CD">
              <w:rPr>
                <w:noProof/>
                <w:webHidden/>
              </w:rPr>
              <w:t>24</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13" w:history="1">
            <w:r w:rsidR="00CC243A" w:rsidRPr="00F70882">
              <w:rPr>
                <w:rStyle w:val="a4"/>
                <w:noProof/>
              </w:rPr>
              <w:t>4.2 Описание файлов исходного кода.</w:t>
            </w:r>
            <w:r w:rsidR="00CC243A">
              <w:rPr>
                <w:noProof/>
                <w:webHidden/>
              </w:rPr>
              <w:tab/>
            </w:r>
            <w:r w:rsidR="00CC243A">
              <w:rPr>
                <w:noProof/>
                <w:webHidden/>
              </w:rPr>
              <w:fldChar w:fldCharType="begin"/>
            </w:r>
            <w:r w:rsidR="00CC243A">
              <w:rPr>
                <w:noProof/>
                <w:webHidden/>
              </w:rPr>
              <w:instrText xml:space="preserve"> PAGEREF _Toc11106413 \h </w:instrText>
            </w:r>
            <w:r w:rsidR="00CC243A">
              <w:rPr>
                <w:noProof/>
                <w:webHidden/>
              </w:rPr>
            </w:r>
            <w:r w:rsidR="00CC243A">
              <w:rPr>
                <w:noProof/>
                <w:webHidden/>
              </w:rPr>
              <w:fldChar w:fldCharType="separate"/>
            </w:r>
            <w:r w:rsidR="009D30CD">
              <w:rPr>
                <w:noProof/>
                <w:webHidden/>
              </w:rPr>
              <w:t>24</w:t>
            </w:r>
            <w:r w:rsidR="00CC243A">
              <w:rPr>
                <w:noProof/>
                <w:webHidden/>
              </w:rPr>
              <w:fldChar w:fldCharType="end"/>
            </w:r>
          </w:hyperlink>
        </w:p>
        <w:p w:rsidR="00CC243A" w:rsidRDefault="00943E6F">
          <w:pPr>
            <w:pStyle w:val="11"/>
            <w:tabs>
              <w:tab w:val="left" w:pos="440"/>
              <w:tab w:val="right" w:leader="dot" w:pos="9344"/>
            </w:tabs>
            <w:rPr>
              <w:rFonts w:asciiTheme="minorHAnsi" w:eastAsiaTheme="minorEastAsia" w:hAnsiTheme="minorHAnsi"/>
              <w:noProof/>
              <w:sz w:val="22"/>
              <w:lang w:eastAsia="ru-RU"/>
            </w:rPr>
          </w:pPr>
          <w:hyperlink w:anchor="_Toc11106414" w:history="1">
            <w:r w:rsidR="00CC243A" w:rsidRPr="00F70882">
              <w:rPr>
                <w:rStyle w:val="a4"/>
                <w:noProof/>
              </w:rPr>
              <w:t>5.</w:t>
            </w:r>
            <w:r w:rsidR="00CC243A">
              <w:rPr>
                <w:rFonts w:asciiTheme="minorHAnsi" w:eastAsiaTheme="minorEastAsia" w:hAnsiTheme="minorHAnsi"/>
                <w:noProof/>
                <w:sz w:val="22"/>
                <w:lang w:eastAsia="ru-RU"/>
              </w:rPr>
              <w:tab/>
            </w:r>
            <w:r w:rsidR="00CC243A" w:rsidRPr="00F70882">
              <w:rPr>
                <w:rStyle w:val="a4"/>
                <w:noProof/>
              </w:rPr>
              <w:t>ТЕСТИРОВАНИЕ И ОТЛАДКА.</w:t>
            </w:r>
            <w:r w:rsidR="00CC243A">
              <w:rPr>
                <w:noProof/>
                <w:webHidden/>
              </w:rPr>
              <w:tab/>
            </w:r>
            <w:r w:rsidR="00CC243A">
              <w:rPr>
                <w:noProof/>
                <w:webHidden/>
              </w:rPr>
              <w:fldChar w:fldCharType="begin"/>
            </w:r>
            <w:r w:rsidR="00CC243A">
              <w:rPr>
                <w:noProof/>
                <w:webHidden/>
              </w:rPr>
              <w:instrText xml:space="preserve"> PAGEREF _Toc11106414 \h </w:instrText>
            </w:r>
            <w:r w:rsidR="00CC243A">
              <w:rPr>
                <w:noProof/>
                <w:webHidden/>
              </w:rPr>
            </w:r>
            <w:r w:rsidR="00CC243A">
              <w:rPr>
                <w:noProof/>
                <w:webHidden/>
              </w:rPr>
              <w:fldChar w:fldCharType="separate"/>
            </w:r>
            <w:r w:rsidR="009D30CD">
              <w:rPr>
                <w:noProof/>
                <w:webHidden/>
              </w:rPr>
              <w:t>27</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15" w:history="1">
            <w:r w:rsidR="00CC243A" w:rsidRPr="00F70882">
              <w:rPr>
                <w:rStyle w:val="a4"/>
                <w:noProof/>
              </w:rPr>
              <w:t>5.1. Описание лабораторного стенда.</w:t>
            </w:r>
            <w:r w:rsidR="00CC243A">
              <w:rPr>
                <w:noProof/>
                <w:webHidden/>
              </w:rPr>
              <w:tab/>
            </w:r>
            <w:r w:rsidR="00CC243A">
              <w:rPr>
                <w:noProof/>
                <w:webHidden/>
              </w:rPr>
              <w:fldChar w:fldCharType="begin"/>
            </w:r>
            <w:r w:rsidR="00CC243A">
              <w:rPr>
                <w:noProof/>
                <w:webHidden/>
              </w:rPr>
              <w:instrText xml:space="preserve"> PAGEREF _Toc11106415 \h </w:instrText>
            </w:r>
            <w:r w:rsidR="00CC243A">
              <w:rPr>
                <w:noProof/>
                <w:webHidden/>
              </w:rPr>
            </w:r>
            <w:r w:rsidR="00CC243A">
              <w:rPr>
                <w:noProof/>
                <w:webHidden/>
              </w:rPr>
              <w:fldChar w:fldCharType="separate"/>
            </w:r>
            <w:r w:rsidR="009D30CD">
              <w:rPr>
                <w:noProof/>
                <w:webHidden/>
              </w:rPr>
              <w:t>27</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16" w:history="1">
            <w:r w:rsidR="00CC243A" w:rsidRPr="00F70882">
              <w:rPr>
                <w:rStyle w:val="a4"/>
                <w:noProof/>
              </w:rPr>
              <w:t>Результаты тестирования.</w:t>
            </w:r>
            <w:r w:rsidR="00CC243A">
              <w:rPr>
                <w:noProof/>
                <w:webHidden/>
              </w:rPr>
              <w:tab/>
            </w:r>
            <w:r w:rsidR="00CC243A">
              <w:rPr>
                <w:noProof/>
                <w:webHidden/>
              </w:rPr>
              <w:fldChar w:fldCharType="begin"/>
            </w:r>
            <w:r w:rsidR="00CC243A">
              <w:rPr>
                <w:noProof/>
                <w:webHidden/>
              </w:rPr>
              <w:instrText xml:space="preserve"> PAGEREF _Toc11106416 \h </w:instrText>
            </w:r>
            <w:r w:rsidR="00CC243A">
              <w:rPr>
                <w:noProof/>
                <w:webHidden/>
              </w:rPr>
            </w:r>
            <w:r w:rsidR="00CC243A">
              <w:rPr>
                <w:noProof/>
                <w:webHidden/>
              </w:rPr>
              <w:fldChar w:fldCharType="separate"/>
            </w:r>
            <w:r w:rsidR="009D30CD">
              <w:rPr>
                <w:noProof/>
                <w:webHidden/>
              </w:rPr>
              <w:t>30</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17" w:history="1">
            <w:r w:rsidR="00CC243A" w:rsidRPr="00F70882">
              <w:rPr>
                <w:rStyle w:val="a4"/>
                <w:noProof/>
              </w:rPr>
              <w:t>5.2 Исследование точности распознавания.</w:t>
            </w:r>
            <w:r w:rsidR="00CC243A">
              <w:rPr>
                <w:noProof/>
                <w:webHidden/>
              </w:rPr>
              <w:tab/>
            </w:r>
            <w:r w:rsidR="00CC243A">
              <w:rPr>
                <w:noProof/>
                <w:webHidden/>
              </w:rPr>
              <w:fldChar w:fldCharType="begin"/>
            </w:r>
            <w:r w:rsidR="00CC243A">
              <w:rPr>
                <w:noProof/>
                <w:webHidden/>
              </w:rPr>
              <w:instrText xml:space="preserve"> PAGEREF _Toc11106417 \h </w:instrText>
            </w:r>
            <w:r w:rsidR="00CC243A">
              <w:rPr>
                <w:noProof/>
                <w:webHidden/>
              </w:rPr>
            </w:r>
            <w:r w:rsidR="00CC243A">
              <w:rPr>
                <w:noProof/>
                <w:webHidden/>
              </w:rPr>
              <w:fldChar w:fldCharType="separate"/>
            </w:r>
            <w:r w:rsidR="009D30CD">
              <w:rPr>
                <w:noProof/>
                <w:webHidden/>
              </w:rPr>
              <w:t>30</w:t>
            </w:r>
            <w:r w:rsidR="00CC243A">
              <w:rPr>
                <w:noProof/>
                <w:webHidden/>
              </w:rPr>
              <w:fldChar w:fldCharType="end"/>
            </w:r>
          </w:hyperlink>
        </w:p>
        <w:p w:rsidR="00CC243A" w:rsidRDefault="00943E6F">
          <w:pPr>
            <w:pStyle w:val="21"/>
            <w:tabs>
              <w:tab w:val="right" w:leader="dot" w:pos="9344"/>
            </w:tabs>
            <w:rPr>
              <w:rStyle w:val="a4"/>
              <w:noProof/>
            </w:rPr>
          </w:pPr>
          <w:hyperlink w:anchor="_Toc11106418" w:history="1">
            <w:r w:rsidR="00CC243A" w:rsidRPr="00F70882">
              <w:rPr>
                <w:rStyle w:val="a4"/>
                <w:noProof/>
              </w:rPr>
              <w:t>Исследование точности оценки положения.</w:t>
            </w:r>
            <w:r w:rsidR="00CC243A">
              <w:rPr>
                <w:noProof/>
                <w:webHidden/>
              </w:rPr>
              <w:tab/>
            </w:r>
            <w:r w:rsidR="00CC243A">
              <w:rPr>
                <w:noProof/>
                <w:webHidden/>
              </w:rPr>
              <w:fldChar w:fldCharType="begin"/>
            </w:r>
            <w:r w:rsidR="00CC243A">
              <w:rPr>
                <w:noProof/>
                <w:webHidden/>
              </w:rPr>
              <w:instrText xml:space="preserve"> PAGEREF _Toc11106418 \h </w:instrText>
            </w:r>
            <w:r w:rsidR="00CC243A">
              <w:rPr>
                <w:noProof/>
                <w:webHidden/>
              </w:rPr>
            </w:r>
            <w:r w:rsidR="00CC243A">
              <w:rPr>
                <w:noProof/>
                <w:webHidden/>
              </w:rPr>
              <w:fldChar w:fldCharType="separate"/>
            </w:r>
            <w:r w:rsidR="009D30CD">
              <w:rPr>
                <w:noProof/>
                <w:webHidden/>
              </w:rPr>
              <w:t>37</w:t>
            </w:r>
            <w:r w:rsidR="00CC243A">
              <w:rPr>
                <w:noProof/>
                <w:webHidden/>
              </w:rPr>
              <w:fldChar w:fldCharType="end"/>
            </w:r>
          </w:hyperlink>
        </w:p>
        <w:p w:rsidR="00CC243A" w:rsidRPr="00CC243A" w:rsidRDefault="00CC243A" w:rsidP="00CC243A">
          <w:pPr>
            <w:rPr>
              <w:noProof/>
            </w:rPr>
          </w:pPr>
        </w:p>
        <w:p w:rsidR="00CC243A" w:rsidRDefault="00943E6F">
          <w:pPr>
            <w:pStyle w:val="11"/>
            <w:tabs>
              <w:tab w:val="left" w:pos="440"/>
              <w:tab w:val="right" w:leader="dot" w:pos="9344"/>
            </w:tabs>
            <w:rPr>
              <w:rFonts w:asciiTheme="minorHAnsi" w:eastAsiaTheme="minorEastAsia" w:hAnsiTheme="minorHAnsi"/>
              <w:noProof/>
              <w:sz w:val="22"/>
              <w:lang w:eastAsia="ru-RU"/>
            </w:rPr>
          </w:pPr>
          <w:hyperlink w:anchor="_Toc11106419" w:history="1">
            <w:r w:rsidR="00CC243A" w:rsidRPr="00F70882">
              <w:rPr>
                <w:rStyle w:val="a4"/>
                <w:noProof/>
              </w:rPr>
              <w:t>6.</w:t>
            </w:r>
            <w:r w:rsidR="00CC243A">
              <w:rPr>
                <w:rFonts w:asciiTheme="minorHAnsi" w:eastAsiaTheme="minorEastAsia" w:hAnsiTheme="minorHAnsi"/>
                <w:noProof/>
                <w:sz w:val="22"/>
                <w:lang w:eastAsia="ru-RU"/>
              </w:rPr>
              <w:tab/>
            </w:r>
            <w:r w:rsidR="00CC243A" w:rsidRPr="00F70882">
              <w:rPr>
                <w:rStyle w:val="a4"/>
                <w:noProof/>
              </w:rPr>
              <w:t>ВАРИАНТ ПРИМЕНЕНИЯ РАЗРАБОТАННОЙ СИСТЕМЫ.</w:t>
            </w:r>
            <w:r w:rsidR="00CC243A">
              <w:rPr>
                <w:noProof/>
                <w:webHidden/>
              </w:rPr>
              <w:tab/>
            </w:r>
            <w:r w:rsidR="00CC243A">
              <w:rPr>
                <w:noProof/>
                <w:webHidden/>
              </w:rPr>
              <w:fldChar w:fldCharType="begin"/>
            </w:r>
            <w:r w:rsidR="00CC243A">
              <w:rPr>
                <w:noProof/>
                <w:webHidden/>
              </w:rPr>
              <w:instrText xml:space="preserve"> PAGEREF _Toc11106419 \h </w:instrText>
            </w:r>
            <w:r w:rsidR="00CC243A">
              <w:rPr>
                <w:noProof/>
                <w:webHidden/>
              </w:rPr>
            </w:r>
            <w:r w:rsidR="00CC243A">
              <w:rPr>
                <w:noProof/>
                <w:webHidden/>
              </w:rPr>
              <w:fldChar w:fldCharType="separate"/>
            </w:r>
            <w:r w:rsidR="009D30CD">
              <w:rPr>
                <w:noProof/>
                <w:webHidden/>
              </w:rPr>
              <w:t>41</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20" w:history="1">
            <w:r w:rsidR="00CC243A" w:rsidRPr="00F70882">
              <w:rPr>
                <w:rStyle w:val="a4"/>
                <w:noProof/>
              </w:rPr>
              <w:t>6.1. Применение на производстве.</w:t>
            </w:r>
            <w:r w:rsidR="00CC243A">
              <w:rPr>
                <w:noProof/>
                <w:webHidden/>
              </w:rPr>
              <w:tab/>
            </w:r>
            <w:r w:rsidR="00CC243A">
              <w:rPr>
                <w:noProof/>
                <w:webHidden/>
              </w:rPr>
              <w:fldChar w:fldCharType="begin"/>
            </w:r>
            <w:r w:rsidR="00CC243A">
              <w:rPr>
                <w:noProof/>
                <w:webHidden/>
              </w:rPr>
              <w:instrText xml:space="preserve"> PAGEREF _Toc11106420 \h </w:instrText>
            </w:r>
            <w:r w:rsidR="00CC243A">
              <w:rPr>
                <w:noProof/>
                <w:webHidden/>
              </w:rPr>
            </w:r>
            <w:r w:rsidR="00CC243A">
              <w:rPr>
                <w:noProof/>
                <w:webHidden/>
              </w:rPr>
              <w:fldChar w:fldCharType="separate"/>
            </w:r>
            <w:r w:rsidR="009D30CD">
              <w:rPr>
                <w:noProof/>
                <w:webHidden/>
              </w:rPr>
              <w:t>41</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21" w:history="1">
            <w:r w:rsidR="00CC243A" w:rsidRPr="00F70882">
              <w:rPr>
                <w:rStyle w:val="a4"/>
                <w:noProof/>
              </w:rPr>
              <w:t>6.2. Вариант оснастки робота.</w:t>
            </w:r>
            <w:r w:rsidR="00CC243A">
              <w:rPr>
                <w:noProof/>
                <w:webHidden/>
              </w:rPr>
              <w:tab/>
            </w:r>
            <w:r w:rsidR="00CC243A">
              <w:rPr>
                <w:noProof/>
                <w:webHidden/>
              </w:rPr>
              <w:fldChar w:fldCharType="begin"/>
            </w:r>
            <w:r w:rsidR="00CC243A">
              <w:rPr>
                <w:noProof/>
                <w:webHidden/>
              </w:rPr>
              <w:instrText xml:space="preserve"> PAGEREF _Toc11106421 \h </w:instrText>
            </w:r>
            <w:r w:rsidR="00CC243A">
              <w:rPr>
                <w:noProof/>
                <w:webHidden/>
              </w:rPr>
            </w:r>
            <w:r w:rsidR="00CC243A">
              <w:rPr>
                <w:noProof/>
                <w:webHidden/>
              </w:rPr>
              <w:fldChar w:fldCharType="separate"/>
            </w:r>
            <w:r w:rsidR="009D30CD">
              <w:rPr>
                <w:noProof/>
                <w:webHidden/>
              </w:rPr>
              <w:t>42</w:t>
            </w:r>
            <w:r w:rsidR="00CC243A">
              <w:rPr>
                <w:noProof/>
                <w:webHidden/>
              </w:rPr>
              <w:fldChar w:fldCharType="end"/>
            </w:r>
          </w:hyperlink>
        </w:p>
        <w:p w:rsidR="00CC243A" w:rsidRDefault="00943E6F">
          <w:pPr>
            <w:pStyle w:val="11"/>
            <w:tabs>
              <w:tab w:val="right" w:leader="dot" w:pos="9344"/>
            </w:tabs>
            <w:rPr>
              <w:rFonts w:asciiTheme="minorHAnsi" w:eastAsiaTheme="minorEastAsia" w:hAnsiTheme="minorHAnsi"/>
              <w:noProof/>
              <w:sz w:val="22"/>
              <w:lang w:eastAsia="ru-RU"/>
            </w:rPr>
          </w:pPr>
          <w:hyperlink w:anchor="_Toc11106422" w:history="1">
            <w:r w:rsidR="00CC243A" w:rsidRPr="00F70882">
              <w:rPr>
                <w:rStyle w:val="a4"/>
                <w:noProof/>
              </w:rPr>
              <w:t>ЗАКЛЮЧЕНИЕ</w:t>
            </w:r>
            <w:r w:rsidR="00CC243A">
              <w:rPr>
                <w:noProof/>
                <w:webHidden/>
              </w:rPr>
              <w:tab/>
            </w:r>
            <w:r w:rsidR="00CC243A">
              <w:rPr>
                <w:noProof/>
                <w:webHidden/>
              </w:rPr>
              <w:fldChar w:fldCharType="begin"/>
            </w:r>
            <w:r w:rsidR="00CC243A">
              <w:rPr>
                <w:noProof/>
                <w:webHidden/>
              </w:rPr>
              <w:instrText xml:space="preserve"> PAGEREF _Toc11106422 \h </w:instrText>
            </w:r>
            <w:r w:rsidR="00CC243A">
              <w:rPr>
                <w:noProof/>
                <w:webHidden/>
              </w:rPr>
            </w:r>
            <w:r w:rsidR="00CC243A">
              <w:rPr>
                <w:noProof/>
                <w:webHidden/>
              </w:rPr>
              <w:fldChar w:fldCharType="separate"/>
            </w:r>
            <w:r w:rsidR="009D30CD">
              <w:rPr>
                <w:noProof/>
                <w:webHidden/>
              </w:rPr>
              <w:t>48</w:t>
            </w:r>
            <w:r w:rsidR="00CC243A">
              <w:rPr>
                <w:noProof/>
                <w:webHidden/>
              </w:rPr>
              <w:fldChar w:fldCharType="end"/>
            </w:r>
          </w:hyperlink>
        </w:p>
        <w:p w:rsidR="00CC243A" w:rsidRDefault="00943E6F">
          <w:pPr>
            <w:pStyle w:val="11"/>
            <w:tabs>
              <w:tab w:val="right" w:leader="dot" w:pos="9344"/>
            </w:tabs>
            <w:rPr>
              <w:rFonts w:asciiTheme="minorHAnsi" w:eastAsiaTheme="minorEastAsia" w:hAnsiTheme="minorHAnsi"/>
              <w:noProof/>
              <w:sz w:val="22"/>
              <w:lang w:eastAsia="ru-RU"/>
            </w:rPr>
          </w:pPr>
          <w:hyperlink w:anchor="_Toc11106423" w:history="1">
            <w:r w:rsidR="00CC243A" w:rsidRPr="00F70882">
              <w:rPr>
                <w:rStyle w:val="a4"/>
                <w:noProof/>
              </w:rPr>
              <w:t>СПИСОК ИСПОЛЬЗОВАННЫХ ИСТОЧНИКОВ</w:t>
            </w:r>
            <w:r w:rsidR="00CC243A">
              <w:rPr>
                <w:noProof/>
                <w:webHidden/>
              </w:rPr>
              <w:tab/>
            </w:r>
            <w:r w:rsidR="00CC243A">
              <w:rPr>
                <w:noProof/>
                <w:webHidden/>
              </w:rPr>
              <w:fldChar w:fldCharType="begin"/>
            </w:r>
            <w:r w:rsidR="00CC243A">
              <w:rPr>
                <w:noProof/>
                <w:webHidden/>
              </w:rPr>
              <w:instrText xml:space="preserve"> PAGEREF _Toc11106423 \h </w:instrText>
            </w:r>
            <w:r w:rsidR="00CC243A">
              <w:rPr>
                <w:noProof/>
                <w:webHidden/>
              </w:rPr>
            </w:r>
            <w:r w:rsidR="00CC243A">
              <w:rPr>
                <w:noProof/>
                <w:webHidden/>
              </w:rPr>
              <w:fldChar w:fldCharType="separate"/>
            </w:r>
            <w:r w:rsidR="009D30CD">
              <w:rPr>
                <w:noProof/>
                <w:webHidden/>
              </w:rPr>
              <w:t>49</w:t>
            </w:r>
            <w:r w:rsidR="00CC243A">
              <w:rPr>
                <w:noProof/>
                <w:webHidden/>
              </w:rPr>
              <w:fldChar w:fldCharType="end"/>
            </w:r>
          </w:hyperlink>
        </w:p>
        <w:p w:rsidR="00CC243A" w:rsidRDefault="00943E6F">
          <w:pPr>
            <w:pStyle w:val="11"/>
            <w:tabs>
              <w:tab w:val="right" w:leader="dot" w:pos="9344"/>
            </w:tabs>
            <w:rPr>
              <w:rFonts w:asciiTheme="minorHAnsi" w:eastAsiaTheme="minorEastAsia" w:hAnsiTheme="minorHAnsi"/>
              <w:noProof/>
              <w:sz w:val="22"/>
              <w:lang w:eastAsia="ru-RU"/>
            </w:rPr>
          </w:pPr>
          <w:hyperlink w:anchor="_Toc11106424" w:history="1">
            <w:r w:rsidR="00CC243A" w:rsidRPr="00F70882">
              <w:rPr>
                <w:rStyle w:val="a4"/>
                <w:noProof/>
              </w:rPr>
              <w:t>ПРИЛОЖЕНИЕ А.</w:t>
            </w:r>
            <w:r w:rsidR="00CC243A">
              <w:rPr>
                <w:noProof/>
                <w:webHidden/>
              </w:rPr>
              <w:tab/>
            </w:r>
            <w:r w:rsidR="00CC243A">
              <w:rPr>
                <w:noProof/>
                <w:webHidden/>
              </w:rPr>
              <w:fldChar w:fldCharType="begin"/>
            </w:r>
            <w:r w:rsidR="00CC243A">
              <w:rPr>
                <w:noProof/>
                <w:webHidden/>
              </w:rPr>
              <w:instrText xml:space="preserve"> PAGEREF _Toc11106424 \h </w:instrText>
            </w:r>
            <w:r w:rsidR="00CC243A">
              <w:rPr>
                <w:noProof/>
                <w:webHidden/>
              </w:rPr>
            </w:r>
            <w:r w:rsidR="00CC243A">
              <w:rPr>
                <w:noProof/>
                <w:webHidden/>
              </w:rPr>
              <w:fldChar w:fldCharType="separate"/>
            </w:r>
            <w:r w:rsidR="009D30CD">
              <w:rPr>
                <w:noProof/>
                <w:webHidden/>
              </w:rPr>
              <w:t>52</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25" w:history="1">
            <w:r w:rsidR="00CC243A" w:rsidRPr="00F70882">
              <w:rPr>
                <w:rStyle w:val="a4"/>
                <w:noProof/>
              </w:rPr>
              <w:t>Листинг А.1 – Класс «</w:t>
            </w:r>
            <w:r w:rsidR="00CC243A" w:rsidRPr="00F70882">
              <w:rPr>
                <w:rStyle w:val="a4"/>
                <w:noProof/>
                <w:lang w:val="en-US"/>
              </w:rPr>
              <w:t>Recognition</w:t>
            </w:r>
            <w:r w:rsidR="00CC243A" w:rsidRPr="00F70882">
              <w:rPr>
                <w:rStyle w:val="a4"/>
                <w:noProof/>
              </w:rPr>
              <w:t>1»</w:t>
            </w:r>
            <w:r w:rsidR="00CC243A">
              <w:rPr>
                <w:noProof/>
                <w:webHidden/>
              </w:rPr>
              <w:tab/>
            </w:r>
            <w:r w:rsidR="00CC243A">
              <w:rPr>
                <w:noProof/>
                <w:webHidden/>
              </w:rPr>
              <w:fldChar w:fldCharType="begin"/>
            </w:r>
            <w:r w:rsidR="00CC243A">
              <w:rPr>
                <w:noProof/>
                <w:webHidden/>
              </w:rPr>
              <w:instrText xml:space="preserve"> PAGEREF _Toc11106425 \h </w:instrText>
            </w:r>
            <w:r w:rsidR="00CC243A">
              <w:rPr>
                <w:noProof/>
                <w:webHidden/>
              </w:rPr>
            </w:r>
            <w:r w:rsidR="00CC243A">
              <w:rPr>
                <w:noProof/>
                <w:webHidden/>
              </w:rPr>
              <w:fldChar w:fldCharType="separate"/>
            </w:r>
            <w:r w:rsidR="009D30CD">
              <w:rPr>
                <w:noProof/>
                <w:webHidden/>
              </w:rPr>
              <w:t>52</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26" w:history="1">
            <w:r w:rsidR="00CC243A" w:rsidRPr="00F70882">
              <w:rPr>
                <w:rStyle w:val="a4"/>
                <w:noProof/>
              </w:rPr>
              <w:t>Листинг</w:t>
            </w:r>
            <w:r w:rsidR="00CC243A" w:rsidRPr="00F70882">
              <w:rPr>
                <w:rStyle w:val="a4"/>
                <w:noProof/>
                <w:lang w:val="en-US"/>
              </w:rPr>
              <w:t xml:space="preserve"> </w:t>
            </w:r>
            <w:r w:rsidR="00CC243A" w:rsidRPr="00F70882">
              <w:rPr>
                <w:rStyle w:val="a4"/>
                <w:noProof/>
              </w:rPr>
              <w:t>А</w:t>
            </w:r>
            <w:r w:rsidR="00CC243A" w:rsidRPr="00F70882">
              <w:rPr>
                <w:rStyle w:val="a4"/>
                <w:noProof/>
                <w:lang w:val="en-US"/>
              </w:rPr>
              <w:t xml:space="preserve">.2 – </w:t>
            </w:r>
            <w:r w:rsidR="00CC243A" w:rsidRPr="00F70882">
              <w:rPr>
                <w:rStyle w:val="a4"/>
                <w:noProof/>
              </w:rPr>
              <w:t>Класс</w:t>
            </w:r>
            <w:r w:rsidR="00CC243A" w:rsidRPr="00F70882">
              <w:rPr>
                <w:rStyle w:val="a4"/>
                <w:noProof/>
                <w:lang w:val="en-US"/>
              </w:rPr>
              <w:t xml:space="preserve"> «Recognition2»</w:t>
            </w:r>
            <w:r w:rsidR="00CC243A">
              <w:rPr>
                <w:noProof/>
                <w:webHidden/>
              </w:rPr>
              <w:tab/>
            </w:r>
            <w:r w:rsidR="00CC243A">
              <w:rPr>
                <w:noProof/>
                <w:webHidden/>
              </w:rPr>
              <w:fldChar w:fldCharType="begin"/>
            </w:r>
            <w:r w:rsidR="00CC243A">
              <w:rPr>
                <w:noProof/>
                <w:webHidden/>
              </w:rPr>
              <w:instrText xml:space="preserve"> PAGEREF _Toc11106426 \h </w:instrText>
            </w:r>
            <w:r w:rsidR="00CC243A">
              <w:rPr>
                <w:noProof/>
                <w:webHidden/>
              </w:rPr>
            </w:r>
            <w:r w:rsidR="00CC243A">
              <w:rPr>
                <w:noProof/>
                <w:webHidden/>
              </w:rPr>
              <w:fldChar w:fldCharType="separate"/>
            </w:r>
            <w:r w:rsidR="009D30CD">
              <w:rPr>
                <w:noProof/>
                <w:webHidden/>
              </w:rPr>
              <w:t>53</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27" w:history="1">
            <w:r w:rsidR="00CC243A" w:rsidRPr="00F70882">
              <w:rPr>
                <w:rStyle w:val="a4"/>
                <w:noProof/>
              </w:rPr>
              <w:t>Листинг</w:t>
            </w:r>
            <w:r w:rsidR="00CC243A" w:rsidRPr="00F70882">
              <w:rPr>
                <w:rStyle w:val="a4"/>
                <w:noProof/>
                <w:lang w:val="en-US"/>
              </w:rPr>
              <w:t xml:space="preserve"> </w:t>
            </w:r>
            <w:r w:rsidR="00CC243A" w:rsidRPr="00F70882">
              <w:rPr>
                <w:rStyle w:val="a4"/>
                <w:noProof/>
              </w:rPr>
              <w:t>А</w:t>
            </w:r>
            <w:r w:rsidR="00CC243A" w:rsidRPr="00F70882">
              <w:rPr>
                <w:rStyle w:val="a4"/>
                <w:noProof/>
                <w:lang w:val="en-US"/>
              </w:rPr>
              <w:t xml:space="preserve">.2 – </w:t>
            </w:r>
            <w:r w:rsidR="00CC243A" w:rsidRPr="00F70882">
              <w:rPr>
                <w:rStyle w:val="a4"/>
                <w:noProof/>
              </w:rPr>
              <w:t>Класс</w:t>
            </w:r>
            <w:r w:rsidR="00CC243A" w:rsidRPr="00F70882">
              <w:rPr>
                <w:rStyle w:val="a4"/>
                <w:noProof/>
                <w:lang w:val="en-US"/>
              </w:rPr>
              <w:t xml:space="preserve"> «Form1»</w:t>
            </w:r>
            <w:r w:rsidR="00CC243A">
              <w:rPr>
                <w:noProof/>
                <w:webHidden/>
              </w:rPr>
              <w:tab/>
            </w:r>
            <w:r w:rsidR="00CC243A">
              <w:rPr>
                <w:noProof/>
                <w:webHidden/>
              </w:rPr>
              <w:fldChar w:fldCharType="begin"/>
            </w:r>
            <w:r w:rsidR="00CC243A">
              <w:rPr>
                <w:noProof/>
                <w:webHidden/>
              </w:rPr>
              <w:instrText xml:space="preserve"> PAGEREF _Toc11106427 \h </w:instrText>
            </w:r>
            <w:r w:rsidR="00CC243A">
              <w:rPr>
                <w:noProof/>
                <w:webHidden/>
              </w:rPr>
            </w:r>
            <w:r w:rsidR="00CC243A">
              <w:rPr>
                <w:noProof/>
                <w:webHidden/>
              </w:rPr>
              <w:fldChar w:fldCharType="separate"/>
            </w:r>
            <w:r w:rsidR="009D30CD">
              <w:rPr>
                <w:noProof/>
                <w:webHidden/>
              </w:rPr>
              <w:t>56</w:t>
            </w:r>
            <w:r w:rsidR="00CC243A">
              <w:rPr>
                <w:noProof/>
                <w:webHidden/>
              </w:rPr>
              <w:fldChar w:fldCharType="end"/>
            </w:r>
          </w:hyperlink>
        </w:p>
        <w:p w:rsidR="00CC243A" w:rsidRDefault="00943E6F">
          <w:pPr>
            <w:pStyle w:val="21"/>
            <w:tabs>
              <w:tab w:val="right" w:leader="dot" w:pos="9344"/>
            </w:tabs>
            <w:rPr>
              <w:rFonts w:asciiTheme="minorHAnsi" w:eastAsiaTheme="minorEastAsia" w:hAnsiTheme="minorHAnsi"/>
              <w:noProof/>
              <w:sz w:val="22"/>
              <w:lang w:eastAsia="ru-RU"/>
            </w:rPr>
          </w:pPr>
          <w:hyperlink w:anchor="_Toc11106428" w:history="1">
            <w:r w:rsidR="00CC243A" w:rsidRPr="00F70882">
              <w:rPr>
                <w:rStyle w:val="a4"/>
                <w:noProof/>
              </w:rPr>
              <w:t>Листинг</w:t>
            </w:r>
            <w:r w:rsidR="00CC243A" w:rsidRPr="00F70882">
              <w:rPr>
                <w:rStyle w:val="a4"/>
                <w:noProof/>
                <w:lang w:val="en-US"/>
              </w:rPr>
              <w:t xml:space="preserve"> </w:t>
            </w:r>
            <w:r w:rsidR="00CC243A" w:rsidRPr="00F70882">
              <w:rPr>
                <w:rStyle w:val="a4"/>
                <w:noProof/>
              </w:rPr>
              <w:t>А</w:t>
            </w:r>
            <w:r w:rsidR="00CC243A" w:rsidRPr="00F70882">
              <w:rPr>
                <w:rStyle w:val="a4"/>
                <w:noProof/>
                <w:lang w:val="en-US"/>
              </w:rPr>
              <w:t xml:space="preserve">.4 – </w:t>
            </w:r>
            <w:r w:rsidR="00CC243A" w:rsidRPr="00F70882">
              <w:rPr>
                <w:rStyle w:val="a4"/>
                <w:noProof/>
              </w:rPr>
              <w:t>Класс</w:t>
            </w:r>
            <w:r w:rsidR="00CC243A" w:rsidRPr="00F70882">
              <w:rPr>
                <w:rStyle w:val="a4"/>
                <w:noProof/>
                <w:lang w:val="en-US"/>
              </w:rPr>
              <w:t xml:space="preserve"> «RobotControl»</w:t>
            </w:r>
            <w:r w:rsidR="00CC243A">
              <w:rPr>
                <w:noProof/>
                <w:webHidden/>
              </w:rPr>
              <w:tab/>
            </w:r>
            <w:r w:rsidR="00CC243A">
              <w:rPr>
                <w:noProof/>
                <w:webHidden/>
              </w:rPr>
              <w:fldChar w:fldCharType="begin"/>
            </w:r>
            <w:r w:rsidR="00CC243A">
              <w:rPr>
                <w:noProof/>
                <w:webHidden/>
              </w:rPr>
              <w:instrText xml:space="preserve"> PAGEREF _Toc11106428 \h </w:instrText>
            </w:r>
            <w:r w:rsidR="00CC243A">
              <w:rPr>
                <w:noProof/>
                <w:webHidden/>
              </w:rPr>
            </w:r>
            <w:r w:rsidR="00CC243A">
              <w:rPr>
                <w:noProof/>
                <w:webHidden/>
              </w:rPr>
              <w:fldChar w:fldCharType="separate"/>
            </w:r>
            <w:r w:rsidR="009D30CD">
              <w:rPr>
                <w:noProof/>
                <w:webHidden/>
              </w:rPr>
              <w:t>81</w:t>
            </w:r>
            <w:r w:rsidR="00CC243A">
              <w:rPr>
                <w:noProof/>
                <w:webHidden/>
              </w:rPr>
              <w:fldChar w:fldCharType="end"/>
            </w:r>
          </w:hyperlink>
        </w:p>
        <w:p w:rsidR="00CC243A" w:rsidRDefault="00943E6F">
          <w:pPr>
            <w:pStyle w:val="11"/>
            <w:tabs>
              <w:tab w:val="right" w:leader="dot" w:pos="9344"/>
            </w:tabs>
            <w:rPr>
              <w:rFonts w:asciiTheme="minorHAnsi" w:eastAsiaTheme="minorEastAsia" w:hAnsiTheme="minorHAnsi"/>
              <w:noProof/>
              <w:sz w:val="22"/>
              <w:lang w:eastAsia="ru-RU"/>
            </w:rPr>
          </w:pPr>
          <w:hyperlink w:anchor="_Toc11106429" w:history="1">
            <w:r w:rsidR="00CC243A" w:rsidRPr="00F70882">
              <w:rPr>
                <w:rStyle w:val="a4"/>
                <w:noProof/>
              </w:rPr>
              <w:t>ПРИЛОЖЕНИЕ</w:t>
            </w:r>
            <w:r w:rsidR="00CC243A" w:rsidRPr="00F70882">
              <w:rPr>
                <w:rStyle w:val="a4"/>
                <w:noProof/>
                <w:lang w:val="en-US"/>
              </w:rPr>
              <w:t xml:space="preserve"> </w:t>
            </w:r>
            <w:r w:rsidR="00CC243A" w:rsidRPr="00F70882">
              <w:rPr>
                <w:rStyle w:val="a4"/>
                <w:noProof/>
              </w:rPr>
              <w:t>Б</w:t>
            </w:r>
            <w:r w:rsidR="00CC243A" w:rsidRPr="00F70882">
              <w:rPr>
                <w:rStyle w:val="a4"/>
                <w:noProof/>
                <w:lang w:val="en-US"/>
              </w:rPr>
              <w:t>.</w:t>
            </w:r>
            <w:r w:rsidR="00CC243A">
              <w:rPr>
                <w:noProof/>
                <w:webHidden/>
              </w:rPr>
              <w:tab/>
            </w:r>
            <w:r w:rsidR="00CC243A">
              <w:rPr>
                <w:noProof/>
                <w:webHidden/>
              </w:rPr>
              <w:fldChar w:fldCharType="begin"/>
            </w:r>
            <w:r w:rsidR="00CC243A">
              <w:rPr>
                <w:noProof/>
                <w:webHidden/>
              </w:rPr>
              <w:instrText xml:space="preserve"> PAGEREF _Toc11106429 \h </w:instrText>
            </w:r>
            <w:r w:rsidR="00CC243A">
              <w:rPr>
                <w:noProof/>
                <w:webHidden/>
              </w:rPr>
            </w:r>
            <w:r w:rsidR="00CC243A">
              <w:rPr>
                <w:noProof/>
                <w:webHidden/>
              </w:rPr>
              <w:fldChar w:fldCharType="separate"/>
            </w:r>
            <w:r w:rsidR="009D30CD">
              <w:rPr>
                <w:noProof/>
                <w:webHidden/>
              </w:rPr>
              <w:t>83</w:t>
            </w:r>
            <w:r w:rsidR="00CC243A">
              <w:rPr>
                <w:noProof/>
                <w:webHidden/>
              </w:rPr>
              <w:fldChar w:fldCharType="end"/>
            </w:r>
          </w:hyperlink>
        </w:p>
        <w:p w:rsidR="009557D1" w:rsidRPr="005A2077" w:rsidRDefault="00B5226F" w:rsidP="008D61FF">
          <w:pPr>
            <w:pStyle w:val="11"/>
            <w:tabs>
              <w:tab w:val="right" w:leader="dot" w:pos="9628"/>
            </w:tabs>
            <w:spacing w:after="0"/>
            <w:rPr>
              <w:b/>
              <w:bCs/>
            </w:rPr>
          </w:pPr>
          <w:r>
            <w:rPr>
              <w:b/>
              <w:bCs/>
            </w:rPr>
            <w:fldChar w:fldCharType="end"/>
          </w:r>
        </w:p>
      </w:sdtContent>
    </w:sdt>
    <w:p w:rsidR="005A2077" w:rsidRDefault="005A2077" w:rsidP="009557D1">
      <w:pPr>
        <w:pStyle w:val="1"/>
        <w:spacing w:before="0" w:beforeAutospacing="0" w:after="0" w:afterAutospacing="0" w:line="360" w:lineRule="auto"/>
      </w:pPr>
    </w:p>
    <w:p w:rsidR="005A2077" w:rsidRDefault="005A2077" w:rsidP="00DB4190">
      <w:pPr>
        <w:pStyle w:val="1"/>
        <w:spacing w:before="0" w:beforeAutospacing="0" w:after="0" w:afterAutospacing="0" w:line="360" w:lineRule="auto"/>
        <w:jc w:val="both"/>
      </w:pPr>
    </w:p>
    <w:p w:rsidR="00DB4190" w:rsidRDefault="00DB4190"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bookmarkStart w:id="0" w:name="_GoBack"/>
      <w:bookmarkEnd w:id="0"/>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8D61FF" w:rsidRDefault="008D61FF" w:rsidP="00DB4190">
      <w:pPr>
        <w:pStyle w:val="1"/>
        <w:spacing w:before="0" w:beforeAutospacing="0" w:after="0" w:afterAutospacing="0" w:line="360" w:lineRule="auto"/>
        <w:jc w:val="both"/>
      </w:pPr>
    </w:p>
    <w:p w:rsidR="00CC243A" w:rsidRDefault="00CC243A" w:rsidP="00DB4190">
      <w:pPr>
        <w:pStyle w:val="1"/>
        <w:spacing w:before="0" w:beforeAutospacing="0" w:after="0" w:afterAutospacing="0" w:line="360" w:lineRule="auto"/>
        <w:jc w:val="both"/>
      </w:pPr>
    </w:p>
    <w:p w:rsidR="006C48CE" w:rsidRPr="0036383A" w:rsidRDefault="00515733" w:rsidP="009557D1">
      <w:pPr>
        <w:pStyle w:val="1"/>
        <w:spacing w:before="0" w:beforeAutospacing="0" w:after="0" w:afterAutospacing="0" w:line="360" w:lineRule="auto"/>
      </w:pPr>
      <w:bookmarkStart w:id="1" w:name="_Toc11106397"/>
      <w:r w:rsidRPr="0036383A">
        <w:lastRenderedPageBreak/>
        <w:t>ВВЕДЕНИЕ</w:t>
      </w:r>
      <w:bookmarkEnd w:id="1"/>
    </w:p>
    <w:p w:rsidR="006C48CE" w:rsidRPr="009775CD" w:rsidRDefault="006C48CE" w:rsidP="009557D1">
      <w:pPr>
        <w:spacing w:after="0"/>
        <w:ind w:firstLine="708"/>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9557D1">
      <w:pPr>
        <w:spacing w:after="0"/>
        <w:ind w:firstLine="708"/>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D71E32" w:rsidRDefault="00811B19" w:rsidP="009557D1">
      <w:pPr>
        <w:spacing w:after="0"/>
        <w:ind w:firstLine="708"/>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лятору работать автономно</w:t>
      </w:r>
      <w:r w:rsidR="006C48CE" w:rsidRPr="009775CD">
        <w:rPr>
          <w:rFonts w:cs="Times New Roman"/>
          <w:szCs w:val="28"/>
        </w:rPr>
        <w:t xml:space="preserve">. </w:t>
      </w:r>
    </w:p>
    <w:p w:rsidR="001272A9" w:rsidRDefault="00D71E32" w:rsidP="009557D1">
      <w:pPr>
        <w:spacing w:after="0"/>
        <w:ind w:firstLine="708"/>
        <w:rPr>
          <w:rFonts w:cs="Times New Roman"/>
          <w:szCs w:val="28"/>
        </w:rPr>
      </w:pPr>
      <w:r w:rsidRPr="0093684A">
        <w:rPr>
          <w:rFonts w:cs="Times New Roman"/>
          <w:i/>
          <w:szCs w:val="28"/>
        </w:rPr>
        <w:t>Ц</w:t>
      </w:r>
      <w:r w:rsidR="0093684A" w:rsidRPr="0093684A">
        <w:rPr>
          <w:rFonts w:cs="Times New Roman"/>
          <w:i/>
          <w:szCs w:val="28"/>
        </w:rPr>
        <w:t>ель</w:t>
      </w:r>
      <w:r w:rsidR="00811B19" w:rsidRPr="0093684A">
        <w:rPr>
          <w:rFonts w:cs="Times New Roman"/>
          <w:i/>
          <w:szCs w:val="28"/>
        </w:rPr>
        <w:t xml:space="preserve"> </w:t>
      </w:r>
      <w:r w:rsidRPr="0093684A">
        <w:rPr>
          <w:rFonts w:cs="Times New Roman"/>
          <w:i/>
          <w:szCs w:val="28"/>
        </w:rPr>
        <w:t>работы:</w:t>
      </w:r>
      <w:r w:rsidRPr="00D71E32">
        <w:rPr>
          <w:rFonts w:cs="Times New Roman"/>
          <w:szCs w:val="28"/>
        </w:rPr>
        <w:t xml:space="preserve"> </w:t>
      </w:r>
      <w:r w:rsidR="0093684A">
        <w:rPr>
          <w:rFonts w:cs="Times New Roman"/>
          <w:szCs w:val="28"/>
        </w:rPr>
        <w:t>разработать систему</w:t>
      </w:r>
      <w:r w:rsidR="006C48CE" w:rsidRPr="009775CD">
        <w:rPr>
          <w:rFonts w:cs="Times New Roman"/>
          <w:szCs w:val="28"/>
        </w:rPr>
        <w:t xml:space="preserve"> управления промышленным ро</w:t>
      </w:r>
      <w:r w:rsidR="00B44C1D">
        <w:rPr>
          <w:rFonts w:cs="Times New Roman"/>
          <w:szCs w:val="28"/>
        </w:rPr>
        <w:t>ботом на базе машинного зрения.</w:t>
      </w:r>
    </w:p>
    <w:p w:rsidR="009661DA" w:rsidRPr="0093684A" w:rsidRDefault="00D71E32" w:rsidP="009557D1">
      <w:pPr>
        <w:spacing w:after="0"/>
        <w:ind w:firstLine="708"/>
        <w:rPr>
          <w:rFonts w:cs="Times New Roman"/>
          <w:i/>
          <w:szCs w:val="28"/>
        </w:rPr>
      </w:pPr>
      <w:r w:rsidRPr="0093684A">
        <w:rPr>
          <w:rFonts w:cs="Times New Roman"/>
          <w:i/>
          <w:szCs w:val="28"/>
        </w:rPr>
        <w:t>Задачи:</w:t>
      </w:r>
    </w:p>
    <w:p w:rsidR="00D71E32" w:rsidRPr="0093684A" w:rsidRDefault="0093684A" w:rsidP="009557D1">
      <w:pPr>
        <w:pStyle w:val="a3"/>
        <w:numPr>
          <w:ilvl w:val="0"/>
          <w:numId w:val="17"/>
        </w:numPr>
        <w:spacing w:after="0"/>
        <w:rPr>
          <w:rFonts w:cs="Times New Roman"/>
          <w:szCs w:val="28"/>
        </w:rPr>
      </w:pPr>
      <w:r w:rsidRPr="0093684A">
        <w:rPr>
          <w:rFonts w:cs="Times New Roman"/>
          <w:szCs w:val="28"/>
        </w:rPr>
        <w:t>Разработать структурную схему системы управления</w:t>
      </w:r>
    </w:p>
    <w:p w:rsidR="0093684A" w:rsidRPr="0093684A" w:rsidRDefault="0093684A" w:rsidP="009557D1">
      <w:pPr>
        <w:pStyle w:val="a3"/>
        <w:numPr>
          <w:ilvl w:val="0"/>
          <w:numId w:val="17"/>
        </w:numPr>
        <w:spacing w:after="0"/>
        <w:rPr>
          <w:rFonts w:cs="Times New Roman"/>
          <w:szCs w:val="28"/>
        </w:rPr>
      </w:pPr>
      <w:r w:rsidRPr="0093684A">
        <w:rPr>
          <w:rFonts w:cs="Times New Roman"/>
          <w:szCs w:val="28"/>
        </w:rPr>
        <w:t>Провести обзор алгоритмов машинного зрения</w:t>
      </w:r>
    </w:p>
    <w:p w:rsidR="0093684A" w:rsidRPr="0093684A" w:rsidRDefault="0093684A" w:rsidP="009557D1">
      <w:pPr>
        <w:pStyle w:val="a3"/>
        <w:numPr>
          <w:ilvl w:val="0"/>
          <w:numId w:val="17"/>
        </w:numPr>
        <w:spacing w:after="0"/>
        <w:rPr>
          <w:rFonts w:cs="Times New Roman"/>
          <w:szCs w:val="28"/>
        </w:rPr>
      </w:pPr>
      <w:r w:rsidRPr="0093684A">
        <w:rPr>
          <w:rFonts w:cs="Times New Roman"/>
          <w:szCs w:val="28"/>
        </w:rPr>
        <w:t>Разработать алгоритм оценки положения объекта производства</w:t>
      </w:r>
    </w:p>
    <w:p w:rsidR="0093684A" w:rsidRPr="0093684A" w:rsidRDefault="0093684A" w:rsidP="009557D1">
      <w:pPr>
        <w:pStyle w:val="a3"/>
        <w:numPr>
          <w:ilvl w:val="0"/>
          <w:numId w:val="17"/>
        </w:numPr>
        <w:spacing w:after="0"/>
        <w:rPr>
          <w:rFonts w:cs="Times New Roman"/>
          <w:szCs w:val="28"/>
        </w:rPr>
      </w:pPr>
      <w:r w:rsidRPr="0093684A">
        <w:rPr>
          <w:rFonts w:cs="Times New Roman"/>
          <w:szCs w:val="28"/>
        </w:rPr>
        <w:t xml:space="preserve">Реализовать и протестировать разработанную систему </w:t>
      </w:r>
    </w:p>
    <w:p w:rsidR="009557D1" w:rsidRDefault="009557D1"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Pr="0093684A" w:rsidRDefault="00910956" w:rsidP="00910956">
      <w:pPr>
        <w:spacing w:after="0"/>
        <w:rPr>
          <w:rFonts w:cs="Times New Roman"/>
          <w:szCs w:val="28"/>
        </w:rPr>
      </w:pPr>
    </w:p>
    <w:p w:rsidR="00AD0E49" w:rsidRPr="0036383A" w:rsidRDefault="00382681" w:rsidP="009557D1">
      <w:pPr>
        <w:pStyle w:val="1"/>
        <w:spacing w:before="0" w:beforeAutospacing="0" w:after="0" w:afterAutospacing="0" w:line="360" w:lineRule="auto"/>
      </w:pPr>
      <w:bookmarkStart w:id="2" w:name="_Toc11106398"/>
      <w:r>
        <w:lastRenderedPageBreak/>
        <w:t>1.</w:t>
      </w:r>
      <w:r w:rsidRPr="0036383A">
        <w:t xml:space="preserve"> ОБЗОР АЛГОРИТМОВ АНАЛИЗА ИЗОБРАЖЕНИЙ</w:t>
      </w:r>
      <w:r w:rsidR="00902A4E">
        <w:t>.</w:t>
      </w:r>
      <w:bookmarkEnd w:id="2"/>
    </w:p>
    <w:p w:rsidR="00850DE0" w:rsidRPr="004D7B3E" w:rsidRDefault="00850DE0" w:rsidP="009557D1">
      <w:pPr>
        <w:spacing w:after="0"/>
        <w:ind w:firstLine="708"/>
      </w:pPr>
      <w:r>
        <w:t xml:space="preserve">В данном разделе рассмотрены </w:t>
      </w:r>
      <w:r w:rsidR="006A1134">
        <w:t>четыре</w:t>
      </w:r>
      <w:r>
        <w:t xml:space="preserve"> существующих подхода к распознанию объектов на изображении: контурный анализ, поиск шаблона (более изв</w:t>
      </w:r>
      <w:r w:rsidR="006A1134">
        <w:t>естный, как template matching),</w:t>
      </w:r>
      <w:r>
        <w:t> сопоставление по ключевым точкам (feature detection, description &amp; matching)</w:t>
      </w:r>
      <w:r w:rsidR="006A1134">
        <w:t xml:space="preserve"> и нейросетевой подход. </w:t>
      </w:r>
      <w:r w:rsidR="004D7B3E">
        <w:t>В конце раздела дополнительно дано описания метода фильтрации изображения бинаризацией по порогу.</w:t>
      </w:r>
    </w:p>
    <w:p w:rsidR="00AD0E49" w:rsidRPr="00CF073B" w:rsidRDefault="007853E7" w:rsidP="004472E1">
      <w:pPr>
        <w:pStyle w:val="2"/>
        <w:rPr>
          <w:rFonts w:ascii="Merriweather" w:hAnsi="Merriweather"/>
          <w:i/>
          <w:sz w:val="27"/>
          <w:szCs w:val="27"/>
        </w:rPr>
      </w:pPr>
      <w:bookmarkStart w:id="3" w:name="_Toc11106399"/>
      <w:r>
        <w:t xml:space="preserve">1.1 </w:t>
      </w:r>
      <w:r w:rsidR="00AD0E49" w:rsidRPr="00CF073B">
        <w:t>Контурный анализ</w:t>
      </w:r>
      <w:r w:rsidR="00902A4E">
        <w:t>.</w:t>
      </w:r>
      <w:bookmarkEnd w:id="3"/>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Контурный анализ представляет из себя метод описания, хранения, распознавания, сравнения и поиска графических образов (объектов) по их контурам. Под контуром понимается кривая, которая описывает границу объекта на изображении. Использование данного подхода предполагает, что контур содержит достаточно информации о форме объекта, при этом внутренние точки не учитываются. Рассмотрение только контуров объектов позволяет уйти от пространства изображения к пространству контуров, что существенно снижает сложность алгоритмов и вычислений. Главным достоинством контурного анализа является инвариантность относительно вращения, масштаба и смещения контура на тестируемом изображении. Он отлично подходит для поиска объекта некоторой заданной формы.</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Однако описанные предположения о контуре накладывают существенные ограничения на область применения данного метода. Прежде всего, они вызваны проблемами выделения контура на изображении:</w:t>
      </w:r>
    </w:p>
    <w:p w:rsidR="00AD0E49" w:rsidRDefault="00AD0E49" w:rsidP="009557D1">
      <w:pPr>
        <w:numPr>
          <w:ilvl w:val="0"/>
          <w:numId w:val="10"/>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при одинаковой яркости с фоном объект может не иметь чёткой границы, или может быть зашумлён помехами, что приводит к невозможности выделения контура;</w:t>
      </w:r>
    </w:p>
    <w:p w:rsidR="00AD0E49" w:rsidRDefault="00AD0E49" w:rsidP="009557D1">
      <w:pPr>
        <w:numPr>
          <w:ilvl w:val="0"/>
          <w:numId w:val="10"/>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перекрытие объектов или их группировка приводят к тому, что контур выделяется неправильно и не соответствует границе объекта.</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 xml:space="preserve">Таким образом, контурный анализ имеет довольно слабую устойчивость к помехам, и любое нарушение целостности контура или плохая видимость объекта приводят либо к невозможности детектирования, либо к ложным </w:t>
      </w:r>
      <w:r>
        <w:rPr>
          <w:rFonts w:ascii="Merriweather" w:hAnsi="Merriweather"/>
          <w:color w:val="000000"/>
          <w:sz w:val="27"/>
          <w:szCs w:val="27"/>
        </w:rPr>
        <w:lastRenderedPageBreak/>
        <w:t>срабатываниям. Однако простота и быстродействие контурного анализа, позволяют вполне успешно применять данный подход при условии наличия чётко выраженного объекта на контрастном фоне и отсутствии помех.</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Одним из примеров использования контурного анализа является распознание печатного текста. В частности, для преобразования текста в звук (особенно актуально для слабовидящих людей), или создания переводов с одного языка на другой. Для этого на изображении сначала производится поиск всех контуров и формируется шаблон каждого слова — массив контуров букв, пронумерованный по порядку появления. Затем аналогичным образом ищутся все контуры и последовательно сравниваются с полученными ранее шаблонами. Если процент совпадения достаточно велик — фраза считается найденной. Для оценки полученных контуров можно использовать функции</w:t>
      </w:r>
      <w:r w:rsidRPr="003840F7">
        <w:rPr>
          <w:rFonts w:ascii="Merriweather" w:hAnsi="Merriweather"/>
          <w:color w:val="000000"/>
          <w:sz w:val="27"/>
          <w:szCs w:val="27"/>
        </w:rPr>
        <w:t xml:space="preserve">: </w:t>
      </w:r>
      <w:r>
        <w:rPr>
          <w:rFonts w:ascii="Merriweather" w:hAnsi="Merriweather"/>
          <w:color w:val="000000"/>
          <w:sz w:val="27"/>
          <w:szCs w:val="27"/>
        </w:rPr>
        <w:t>вычислять площадь контура и рассчитывает длину контура. Данные функции можно использовать, например, для поиска окружностей на изображении.</w:t>
      </w:r>
    </w:p>
    <w:p w:rsidR="00AD0E49" w:rsidRPr="00CF073B" w:rsidRDefault="007853E7" w:rsidP="004472E1">
      <w:pPr>
        <w:pStyle w:val="2"/>
        <w:rPr>
          <w:i/>
        </w:rPr>
      </w:pPr>
      <w:bookmarkStart w:id="4" w:name="_Toc11106400"/>
      <w:r>
        <w:t xml:space="preserve">1.2 </w:t>
      </w:r>
      <w:r w:rsidR="00AD0E49" w:rsidRPr="00CF073B">
        <w:t>Поиск шаблонов</w:t>
      </w:r>
      <w:r w:rsidR="00902A4E">
        <w:t>.</w:t>
      </w:r>
      <w:bookmarkEnd w:id="4"/>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Данный метод применяется для поиска участков изображений, которые наиболее схожи с некоторым заданным шаблоном. Таким образом, входными параметрами метода являются:</w:t>
      </w:r>
    </w:p>
    <w:p w:rsidR="00AD0E49" w:rsidRDefault="00AD0E49" w:rsidP="009557D1">
      <w:pPr>
        <w:numPr>
          <w:ilvl w:val="0"/>
          <w:numId w:val="11"/>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изображение, на котором мы будем искать шаблон;</w:t>
      </w:r>
    </w:p>
    <w:p w:rsidR="00AD0E49" w:rsidRDefault="00AD0E49" w:rsidP="009557D1">
      <w:pPr>
        <w:numPr>
          <w:ilvl w:val="0"/>
          <w:numId w:val="11"/>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изображение объекта, который мы хотим найти на тестируемой картинке; размер шаблона должен быть меньше размера проверяемого изображения.</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Цель работы алгоритма — найти на </w:t>
      </w:r>
      <w:r w:rsidRPr="0036383A">
        <w:rPr>
          <w:rStyle w:val="af5"/>
        </w:rPr>
        <w:t>тестируемой</w:t>
      </w:r>
      <w:r>
        <w:rPr>
          <w:rFonts w:ascii="Merriweather" w:hAnsi="Merriweather"/>
          <w:color w:val="000000"/>
          <w:sz w:val="27"/>
          <w:szCs w:val="27"/>
        </w:rPr>
        <w:t xml:space="preserve"> картинке область, которая лучше всего совпадает с шаблоном.</w:t>
      </w:r>
    </w:p>
    <w:p w:rsidR="00AD0E49" w:rsidRPr="00591D6F"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Поиск шаблона производится путем последовательного перемещения его на один пиксель за раз по тестируемому изображению, и оценкой схожести каждой новой области с шаблоном. По результатам проверки выбирается та область, которая имеет наивысший коэффициент совпадения. По сути — это процент совпадения области картинки и шаблона.</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 xml:space="preserve">Template matching является хорошим выбором, когда необходимо быстро проверить наличие некоторого объекта на изображении. Также в интернете </w:t>
      </w:r>
      <w:r>
        <w:rPr>
          <w:rFonts w:ascii="Merriweather" w:hAnsi="Merriweather"/>
          <w:color w:val="000000"/>
          <w:sz w:val="27"/>
          <w:szCs w:val="27"/>
        </w:rPr>
        <w:lastRenderedPageBreak/>
        <w:t>можно найти различные примеры использования алгоритма для идентификации человека по лицу. Такой подход значительно проще реализовать, нежели при помощи обучаемых нейросетевых алгоритмов. Однако стоит понимать, что template matching не позволяет с уверенностью сказать был ли найден исходный объект, поскольку это вероятностная характеристика, зависящая от масштаба, углов обзора, поворотов картинки и наличия физических помех. Также возможны ложные срабатывания алгоритма, когда искомого объекта на самом деле нет, но имеются какие-то общие детали у шаблона и области на тестируемом изображении. Конечно, подобной ситуации можно избежать путём проверки значения коэффициента совпадения (чтобы он не был меньше некоторого граничного предела), однако это не всегда будет работать должным образом ввиду описанных выше причин.</w:t>
      </w:r>
    </w:p>
    <w:p w:rsidR="00AD0E49" w:rsidRPr="00CF073B" w:rsidRDefault="007853E7" w:rsidP="004472E1">
      <w:pPr>
        <w:pStyle w:val="2"/>
        <w:rPr>
          <w:i/>
        </w:rPr>
      </w:pPr>
      <w:bookmarkStart w:id="5" w:name="_Toc11106401"/>
      <w:r>
        <w:t xml:space="preserve">1.3 </w:t>
      </w:r>
      <w:r w:rsidR="00AD0E49" w:rsidRPr="00CF073B">
        <w:t>Поиск ключевых точек</w:t>
      </w:r>
      <w:r w:rsidR="00902A4E">
        <w:t>.</w:t>
      </w:r>
      <w:bookmarkEnd w:id="5"/>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Концепция feature detection в компьютерном зрении относится к методам, которые нацелены на вычисление абстракций изображения и выделения на нем ключевых особенностей. Данные особенности затем используются для сравнения двух изображений с целью выявления у них общих составляющих. Не существует строго определения того, что такое ключевая особенность картинки. Ею могут быть как изолированные точки, так и кривые или некоторые связанные области. Примерами таких особенностей могут служить грани объектов и углы.</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Рассмотрим алгоритмы, которые для своей работы используют ключевые точки (feature points) изображения. Под ключевыми точками понимаются некоторые участки картинки, которые являются отличительными для данного изображения.</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Подобные точки каждый алгоритм определяет по-своему. Для нахождения ключевых точек на изображениях и последующего их сравнения используются три составляющие:</w:t>
      </w:r>
    </w:p>
    <w:p w:rsidR="00AD0E49" w:rsidRDefault="00AD0E49" w:rsidP="009557D1">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Детектор (feature detector) — осуществляет поиск ключевых точек на изображении.</w:t>
      </w:r>
    </w:p>
    <w:p w:rsidR="00AD0E49" w:rsidRDefault="00AD0E49" w:rsidP="009557D1">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lastRenderedPageBreak/>
        <w:t>Дескриптор (descriptor extractor) — производит описание найденных ключевых точек, оценивая их позиции через описание окружающих областей.</w:t>
      </w:r>
    </w:p>
    <w:p w:rsidR="00AD0E49" w:rsidRDefault="00AD0E49" w:rsidP="009557D1">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Матчер (matcher) — осуществляет построение соответствий между двумя наборами точек изображений.</w:t>
      </w:r>
    </w:p>
    <w:p w:rsidR="00910956" w:rsidRDefault="00AD0E49" w:rsidP="00BA474C">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В отличие от template matching и контурного анализа, алгоритмы поиска ключевых точек более устойчивы к помехам, трансформациям и позволяют находить объекты даже при наличии физических помех. При этом высокая скорость работы некоторых методов позволяет применять их для поиска изображений в режиме реального времени. Для достижения как можно более качественного уровня трекинга объекта (маркера) — он должен обладать достаточно большим числом уникальных (стабильных) ключевых точек, которые алгоритм быстро может выделить на видеопотоке и сопоставить с имеющимся шаблонным набором. Для этого необходимо использовать как можно более быстрый детектор, дескриптор и матчер, а также разработать алгоритм, который бы мог с уверенностью сказать, что объект был найден. Если выбор первых трёх компонентов осуществляется путём проведения экспериментов с замером скорости работы и оценкой инвариантности относительно различных трансформаций, то последняя составляющая требует более детальной проработки. Прежде всего это связано с тем, что отсутствуют какие-то стандартные программные средства, которые могли бы нам с уверенностью заявить о факте нахождения маркера. Подобные фильтры необходимо реализовывать самостоятельно с учётом задач проекта, в котором они будут использоваться</w:t>
      </w:r>
      <w:r w:rsidRPr="00BF0336">
        <w:rPr>
          <w:rFonts w:ascii="Merriweather" w:hAnsi="Merriweather"/>
          <w:color w:val="000000"/>
          <w:sz w:val="27"/>
          <w:szCs w:val="27"/>
        </w:rPr>
        <w:t>[25]</w:t>
      </w:r>
      <w:r>
        <w:rPr>
          <w:rFonts w:ascii="Merriweather" w:hAnsi="Merriweather"/>
          <w:color w:val="000000"/>
          <w:sz w:val="27"/>
          <w:szCs w:val="27"/>
        </w:rPr>
        <w:t>.</w:t>
      </w:r>
    </w:p>
    <w:p w:rsidR="00AD0E49" w:rsidRDefault="007853E7" w:rsidP="004472E1">
      <w:pPr>
        <w:pStyle w:val="2"/>
      </w:pPr>
      <w:bookmarkStart w:id="6" w:name="_Toc11106402"/>
      <w:r>
        <w:t xml:space="preserve">1.4 </w:t>
      </w:r>
      <w:r w:rsidR="00AD0E49">
        <w:t>Бинаризация изображения по порогу</w:t>
      </w:r>
      <w:r w:rsidR="00902A4E">
        <w:t>.</w:t>
      </w:r>
      <w:bookmarkEnd w:id="6"/>
    </w:p>
    <w:p w:rsidR="0093684A" w:rsidRDefault="00AD0E49" w:rsidP="009557D1">
      <w:pPr>
        <w:spacing w:after="0"/>
        <w:rPr>
          <w:shd w:val="clear" w:color="auto" w:fill="FFFFFF"/>
        </w:rPr>
      </w:pPr>
      <w:r>
        <w:rPr>
          <w:shd w:val="clear" w:color="auto" w:fill="FFFFFF"/>
        </w:rPr>
        <w:t xml:space="preserve">Процесс бинаризации – это перевод цветного (или в градациях серого) изображения в двухцветное черно-белое. Главным параметром такого преобразования является порог t – значение, с которым сравнивается яркость каждого пикселя. По результатам сравнения, пикселю присваивается значение 0 или 1. Существуют различные методы бинаризации, которые можно условно разделить на две группы – глобальные и локальные. В первом случае величина </w:t>
      </w:r>
      <w:r>
        <w:rPr>
          <w:shd w:val="clear" w:color="auto" w:fill="FFFFFF"/>
        </w:rPr>
        <w:lastRenderedPageBreak/>
        <w:t>порога остается неизменной в течение всего процесса бинаризации. Во втором изображение разбивается на области, в каждой и</w:t>
      </w:r>
      <w:r w:rsidR="009557D1">
        <w:rPr>
          <w:shd w:val="clear" w:color="auto" w:fill="FFFFFF"/>
        </w:rPr>
        <w:t xml:space="preserve">з которых вычисляется локальный </w:t>
      </w:r>
      <w:r>
        <w:rPr>
          <w:shd w:val="clear" w:color="auto" w:fill="FFFFFF"/>
        </w:rPr>
        <w:t>порог.</w:t>
      </w:r>
      <w:r>
        <w:br/>
      </w:r>
      <w:r>
        <w:rPr>
          <w:shd w:val="clear" w:color="auto" w:fill="FFFFFF"/>
        </w:rPr>
        <w:t>Главная цель бинаризации, это радикальное уменьшение количества информации, с которой приходится работать. Просто говоря, удачная бинаризация сильно упрощает последующую работу с изображением. С другой стороны, неудачи в процессе бинаризации могут привести к искажениям, таким, как разрывы в линиях, потеря значащих деталей, нарушение целостности объектов, появление шума и непредсказуемое искажение символов из-за неоднородностей фона. Различные методы бинаризации имеют свои слабые места: так, например, один метод может приводить к утрате мелких деталей и слипанию близлежащих символов, а другой метод грешит появлением ложных объектов в случае неоднородностей фона с низкой контрастностью. Отсюда следует, что каждый метод должен быть применен в своей области.</w:t>
      </w:r>
    </w:p>
    <w:p w:rsidR="0093684A" w:rsidRDefault="007853E7" w:rsidP="004472E1">
      <w:pPr>
        <w:pStyle w:val="2"/>
        <w:rPr>
          <w:shd w:val="clear" w:color="auto" w:fill="FFFFFF"/>
        </w:rPr>
      </w:pPr>
      <w:bookmarkStart w:id="7" w:name="_Toc11106403"/>
      <w:r>
        <w:t xml:space="preserve">1.5 </w:t>
      </w:r>
      <w:r w:rsidR="0093684A" w:rsidRPr="0093684A">
        <w:rPr>
          <w:shd w:val="clear" w:color="auto" w:fill="FFFFFF"/>
        </w:rPr>
        <w:t>Нейросетевой подход</w:t>
      </w:r>
      <w:r w:rsidR="00902A4E">
        <w:rPr>
          <w:shd w:val="clear" w:color="auto" w:fill="FFFFFF"/>
        </w:rPr>
        <w:t>.</w:t>
      </w:r>
      <w:bookmarkEnd w:id="7"/>
    </w:p>
    <w:p w:rsidR="0093684A" w:rsidRDefault="0093684A" w:rsidP="009557D1">
      <w:pPr>
        <w:spacing w:after="0"/>
        <w:rPr>
          <w:shd w:val="clear" w:color="auto" w:fill="FFFFFF"/>
        </w:rPr>
      </w:pPr>
      <w:r>
        <w:rPr>
          <w:b/>
          <w:i/>
          <w:shd w:val="clear" w:color="auto" w:fill="FFFFFF"/>
        </w:rPr>
        <w:tab/>
      </w:r>
      <w:r>
        <w:rPr>
          <w:shd w:val="clear" w:color="auto" w:fill="FFFFFF"/>
        </w:rPr>
        <w:t xml:space="preserve">Благодаря возросшим вычислительным возможностям и новым, более совершенным методам машинного обучения, применение нейросетевых алгоритмов в машинном зрении сейчас актуально, как никогда ранее. Но так ли </w:t>
      </w:r>
      <w:r w:rsidR="00144095">
        <w:rPr>
          <w:shd w:val="clear" w:color="auto" w:fill="FFFFFF"/>
        </w:rPr>
        <w:t>актуальны искусственные нейросети в задачах оценки положения объекта на изображении? Для ответа на этот вопрос следует разобрать алгоритм обучения и принцип работы искусственных нейронных сетей.</w:t>
      </w:r>
    </w:p>
    <w:p w:rsidR="00144095" w:rsidRDefault="00144095" w:rsidP="009557D1">
      <w:pPr>
        <w:spacing w:after="0"/>
        <w:rPr>
          <w:shd w:val="clear" w:color="auto" w:fill="FFFFFF"/>
        </w:rPr>
      </w:pPr>
      <w:r>
        <w:rPr>
          <w:shd w:val="clear" w:color="auto" w:fill="FFFFFF"/>
        </w:rPr>
        <w:tab/>
        <w:t>Прежде всего, необходимо сказать, что искусственные нейросети – это стохастические алгоритмы. Результаты</w:t>
      </w:r>
      <w:r w:rsidR="00511052">
        <w:rPr>
          <w:shd w:val="clear" w:color="auto" w:fill="FFFFFF"/>
        </w:rPr>
        <w:t xml:space="preserve"> их</w:t>
      </w:r>
      <w:r>
        <w:rPr>
          <w:shd w:val="clear" w:color="auto" w:fill="FFFFFF"/>
        </w:rPr>
        <w:t xml:space="preserve"> обучения </w:t>
      </w:r>
      <w:r w:rsidR="00511052">
        <w:rPr>
          <w:shd w:val="clear" w:color="auto" w:fill="FFFFFF"/>
        </w:rPr>
        <w:t>зависят от большого количества факторов</w:t>
      </w:r>
      <w:r w:rsidR="00511052" w:rsidRPr="00511052">
        <w:rPr>
          <w:shd w:val="clear" w:color="auto" w:fill="FFFFFF"/>
        </w:rPr>
        <w:t>:</w:t>
      </w:r>
      <w:r w:rsidR="00511052">
        <w:rPr>
          <w:shd w:val="clear" w:color="auto" w:fill="FFFFFF"/>
        </w:rPr>
        <w:t xml:space="preserve"> объём обучающей выборк</w:t>
      </w:r>
      <w:r w:rsidR="004472E1">
        <w:rPr>
          <w:shd w:val="clear" w:color="auto" w:fill="FFFFFF"/>
        </w:rPr>
        <w:t>и, её репрезентативность, её не</w:t>
      </w:r>
      <w:r w:rsidR="00511052">
        <w:rPr>
          <w:shd w:val="clear" w:color="auto" w:fill="FFFFFF"/>
        </w:rPr>
        <w:t xml:space="preserve">противоречивость, архитектура сети, количество итераций обучения, метод оптимизации обучения, тип слоёв, тип функций активации нейронов, качество разметки обучающей выборки и так далее. Более того, вне зависимости от того, на сколько хорошо были подобраны параметры обучения, алгоритм не </w:t>
      </w:r>
      <w:r w:rsidR="00511052">
        <w:rPr>
          <w:shd w:val="clear" w:color="auto" w:fill="FFFFFF"/>
        </w:rPr>
        <w:lastRenderedPageBreak/>
        <w:t>может гарантировать ту или иную точность на изображениях, отличающи</w:t>
      </w:r>
      <w:r w:rsidR="003035FB">
        <w:rPr>
          <w:shd w:val="clear" w:color="auto" w:fill="FFFFFF"/>
        </w:rPr>
        <w:t>хся от обучающей выборки. Задачи</w:t>
      </w:r>
      <w:r w:rsidR="00511052">
        <w:rPr>
          <w:shd w:val="clear" w:color="auto" w:fill="FFFFFF"/>
        </w:rPr>
        <w:t xml:space="preserve"> распознавания образов и оценки положения об</w:t>
      </w:r>
      <w:r w:rsidR="003035FB">
        <w:rPr>
          <w:shd w:val="clear" w:color="auto" w:fill="FFFFFF"/>
        </w:rPr>
        <w:t>ъектов наиболее эффективно решаю</w:t>
      </w:r>
      <w:r w:rsidR="00511052">
        <w:rPr>
          <w:shd w:val="clear" w:color="auto" w:fill="FFFFFF"/>
        </w:rPr>
        <w:t>тся применением свёрточных нейросетей с тремя и более слоями свёртки. Обучают такие сети обычно с помощью метода обратного распространения ошибки.</w:t>
      </w:r>
      <w:r w:rsidR="00D50AA4">
        <w:rPr>
          <w:shd w:val="clear" w:color="auto" w:fill="FFFFFF"/>
        </w:rPr>
        <w:t xml:space="preserve"> Метод обратного распространения ошибки относится к методам обучения с учителем. Это значит, что</w:t>
      </w:r>
      <w:r w:rsidR="00511052">
        <w:rPr>
          <w:shd w:val="clear" w:color="auto" w:fill="FFFFFF"/>
        </w:rPr>
        <w:t xml:space="preserve"> </w:t>
      </w:r>
      <w:r w:rsidR="00D50AA4">
        <w:rPr>
          <w:shd w:val="clear" w:color="auto" w:fill="FFFFFF"/>
        </w:rPr>
        <w:t>д</w:t>
      </w:r>
      <w:r w:rsidR="00511052">
        <w:rPr>
          <w:shd w:val="clear" w:color="auto" w:fill="FFFFFF"/>
        </w:rPr>
        <w:t xml:space="preserve">ля </w:t>
      </w:r>
      <w:r w:rsidR="00D50AA4">
        <w:rPr>
          <w:shd w:val="clear" w:color="auto" w:fill="FFFFFF"/>
        </w:rPr>
        <w:t xml:space="preserve">выполнения итераций </w:t>
      </w:r>
      <w:r w:rsidR="00511052">
        <w:rPr>
          <w:shd w:val="clear" w:color="auto" w:fill="FFFFFF"/>
        </w:rPr>
        <w:t>обучения</w:t>
      </w:r>
      <w:r w:rsidR="00D50AA4">
        <w:rPr>
          <w:shd w:val="clear" w:color="auto" w:fill="FFFFFF"/>
        </w:rPr>
        <w:t xml:space="preserve"> необходимо иметь обучающую выборку, которая представляет собой связанные пары изображений и координат объектов, изображённых на них. Для успешного обучения и обеспечения приемлемой точности на экземплярах вне обучающей выборки, последняя должна быть достаточного объема (от нескольких сотен до десятков и сотен тысяч</w:t>
      </w:r>
      <w:r w:rsidR="007853E7">
        <w:rPr>
          <w:shd w:val="clear" w:color="auto" w:fill="FFFFFF"/>
        </w:rPr>
        <w:t xml:space="preserve"> пар</w:t>
      </w:r>
      <w:r w:rsidR="00D50AA4">
        <w:rPr>
          <w:shd w:val="clear" w:color="auto" w:fill="FFFFFF"/>
        </w:rPr>
        <w:t xml:space="preserve"> в случае распознавания сложных </w:t>
      </w:r>
      <w:r w:rsidR="007853E7">
        <w:rPr>
          <w:shd w:val="clear" w:color="auto" w:fill="FFFFFF"/>
        </w:rPr>
        <w:t>объектов на неоднородном фоне),</w:t>
      </w:r>
      <w:r w:rsidR="00D50AA4">
        <w:rPr>
          <w:shd w:val="clear" w:color="auto" w:fill="FFFFFF"/>
        </w:rPr>
        <w:t xml:space="preserve"> быть репрезентативной и непротиворечивой. </w:t>
      </w:r>
    </w:p>
    <w:p w:rsidR="00910956" w:rsidRDefault="00D50AA4" w:rsidP="009557D1">
      <w:pPr>
        <w:spacing w:after="0"/>
        <w:rPr>
          <w:shd w:val="clear" w:color="auto" w:fill="FFFFFF"/>
        </w:rPr>
      </w:pPr>
      <w:r>
        <w:rPr>
          <w:shd w:val="clear" w:color="auto" w:fill="FFFFFF"/>
        </w:rPr>
        <w:tab/>
        <w:t>Таким образом использование нейростей для оценки положения объекта является нецелесообразным по трудозатратам и прогнозируемой точн</w:t>
      </w:r>
      <w:r w:rsidR="00910956">
        <w:rPr>
          <w:shd w:val="clear" w:color="auto" w:fill="FFFFFF"/>
        </w:rPr>
        <w:t>ости оценки.</w:t>
      </w:r>
    </w:p>
    <w:p w:rsidR="00910956" w:rsidRPr="00910956" w:rsidRDefault="00910956" w:rsidP="009557D1">
      <w:pPr>
        <w:spacing w:after="0"/>
        <w:rPr>
          <w:shd w:val="clear" w:color="auto" w:fill="FFFFFF"/>
        </w:rPr>
      </w:pPr>
    </w:p>
    <w:p w:rsidR="000D29FB" w:rsidRPr="0036383A" w:rsidRDefault="00AD0E49" w:rsidP="009557D1">
      <w:pPr>
        <w:pStyle w:val="1"/>
        <w:spacing w:before="0" w:beforeAutospacing="0" w:after="0" w:afterAutospacing="0" w:line="360" w:lineRule="auto"/>
      </w:pPr>
      <w:bookmarkStart w:id="8" w:name="_Toc11106404"/>
      <w:r>
        <w:t>2</w:t>
      </w:r>
      <w:r w:rsidR="009C4ADF" w:rsidRPr="0036383A">
        <w:t xml:space="preserve">. </w:t>
      </w:r>
      <w:r w:rsidR="00B5226F" w:rsidRPr="0036383A">
        <w:t>ОПИСАНИЕ СИСТЕМЫ УПРАВЛЕНИЯ</w:t>
      </w:r>
      <w:r w:rsidR="00902A4E">
        <w:t>.</w:t>
      </w:r>
      <w:bookmarkEnd w:id="8"/>
    </w:p>
    <w:p w:rsidR="00B44C1D" w:rsidRPr="009775CD" w:rsidRDefault="00B44C1D" w:rsidP="009557D1">
      <w:pPr>
        <w:spacing w:after="0"/>
        <w:ind w:firstLine="708"/>
        <w:rPr>
          <w:rFonts w:cs="Times New Roman"/>
          <w:szCs w:val="28"/>
        </w:rPr>
      </w:pPr>
      <w:r>
        <w:rPr>
          <w:rFonts w:cs="Times New Roman"/>
          <w:szCs w:val="28"/>
        </w:rPr>
        <w:t>На рисунке 1</w:t>
      </w:r>
      <w:r w:rsidRPr="009775CD">
        <w:rPr>
          <w:rFonts w:cs="Times New Roman"/>
          <w:szCs w:val="28"/>
        </w:rPr>
        <w:t xml:space="preserve"> представлен цикл перемещения объекта производства (далее просто объекта).</w:t>
      </w:r>
    </w:p>
    <w:p w:rsidR="00B44C1D" w:rsidRDefault="00B44C1D" w:rsidP="009557D1">
      <w:pPr>
        <w:spacing w:after="0"/>
        <w:jc w:val="center"/>
        <w:rPr>
          <w:b/>
          <w:szCs w:val="28"/>
        </w:rPr>
      </w:pPr>
      <w:r w:rsidRPr="009775CD">
        <w:rPr>
          <w:szCs w:val="28"/>
        </w:rPr>
        <w:object w:dxaOrig="13500"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5pt;height:57.9pt" o:ole="">
            <v:imagedata r:id="rId8" o:title=""/>
          </v:shape>
          <o:OLEObject Type="Embed" ProgID="Visio.Drawing.15" ShapeID="_x0000_i1025" DrawAspect="Content" ObjectID="_1621742087" r:id="rId9"/>
        </w:object>
      </w:r>
      <w:r w:rsidR="00CF073B">
        <w:rPr>
          <w:b/>
          <w:szCs w:val="28"/>
        </w:rPr>
        <w:t>Рисунок</w:t>
      </w:r>
      <w:r w:rsidRPr="00271A4F">
        <w:rPr>
          <w:b/>
          <w:szCs w:val="28"/>
        </w:rPr>
        <w:t xml:space="preserve"> </w:t>
      </w:r>
      <w:r>
        <w:rPr>
          <w:b/>
          <w:szCs w:val="28"/>
        </w:rPr>
        <w:t>1</w:t>
      </w:r>
      <w:r w:rsidRPr="00271A4F">
        <w:rPr>
          <w:b/>
          <w:szCs w:val="28"/>
        </w:rPr>
        <w:t>. Цикл перемещения.</w:t>
      </w:r>
    </w:p>
    <w:p w:rsidR="00B44C1D" w:rsidRPr="004266E4" w:rsidRDefault="00B44C1D" w:rsidP="009557D1">
      <w:pPr>
        <w:spacing w:after="0"/>
      </w:pPr>
      <w:r>
        <w:tab/>
        <w:t>Данный цикл лежит в основе логики работы системы управления.</w:t>
      </w:r>
    </w:p>
    <w:p w:rsidR="00B5226F" w:rsidRPr="0036383A" w:rsidRDefault="00913704" w:rsidP="009557D1">
      <w:pPr>
        <w:pStyle w:val="2"/>
        <w:spacing w:before="0"/>
      </w:pPr>
      <w:bookmarkStart w:id="9" w:name="_Toc11106405"/>
      <w:r>
        <w:t>2</w:t>
      </w:r>
      <w:r w:rsidR="009C4ADF" w:rsidRPr="0036383A">
        <w:t xml:space="preserve">.1 </w:t>
      </w:r>
      <w:r w:rsidR="00364CF6" w:rsidRPr="0036383A">
        <w:t>Описание элементов, входящих в систему управления.</w:t>
      </w:r>
      <w:bookmarkEnd w:id="9"/>
    </w:p>
    <w:p w:rsidR="004D05F8" w:rsidRDefault="004D05F8" w:rsidP="009557D1">
      <w:pPr>
        <w:pStyle w:val="ab"/>
        <w:spacing w:line="360" w:lineRule="auto"/>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9557D1">
      <w:pPr>
        <w:pStyle w:val="ab"/>
        <w:spacing w:line="360" w:lineRule="auto"/>
      </w:pPr>
      <w:r>
        <w:rPr>
          <w:b/>
          <w:lang w:val="en-US"/>
        </w:rPr>
        <w:lastRenderedPageBreak/>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9557D1">
      <w:pPr>
        <w:spacing w:after="0"/>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w:t>
      </w:r>
      <w:r w:rsidR="003B6701">
        <w:rPr>
          <w:rFonts w:cs="Times New Roman"/>
          <w:szCs w:val="28"/>
        </w:rPr>
        <w:t>, разработанная в ВКР и</w:t>
      </w:r>
      <w:r>
        <w:rPr>
          <w:rFonts w:cs="Times New Roman"/>
          <w:szCs w:val="28"/>
        </w:rPr>
        <w:t xml:space="preserve"> выполняющая следующие функции:</w:t>
      </w:r>
    </w:p>
    <w:p w:rsidR="00364CF6" w:rsidRDefault="00364CF6" w:rsidP="009557D1">
      <w:pPr>
        <w:pStyle w:val="a3"/>
        <w:numPr>
          <w:ilvl w:val="0"/>
          <w:numId w:val="5"/>
        </w:numPr>
        <w:spacing w:after="0"/>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9557D1">
      <w:pPr>
        <w:pStyle w:val="a3"/>
        <w:numPr>
          <w:ilvl w:val="0"/>
          <w:numId w:val="5"/>
        </w:numPr>
        <w:spacing w:after="0"/>
        <w:rPr>
          <w:rFonts w:cs="Times New Roman"/>
          <w:szCs w:val="28"/>
        </w:rPr>
      </w:pPr>
      <w:r>
        <w:rPr>
          <w:rFonts w:cs="Times New Roman"/>
          <w:szCs w:val="28"/>
        </w:rPr>
        <w:t xml:space="preserve">Распознавание объектов и </w:t>
      </w:r>
      <w:r w:rsidR="00A80DC7">
        <w:rPr>
          <w:rFonts w:cs="Times New Roman"/>
          <w:szCs w:val="28"/>
        </w:rPr>
        <w:t>оценка</w:t>
      </w:r>
      <w:r>
        <w:rPr>
          <w:rFonts w:cs="Times New Roman"/>
          <w:szCs w:val="28"/>
        </w:rPr>
        <w:t xml:space="preserve"> их </w:t>
      </w:r>
      <w:r w:rsidR="00A80DC7">
        <w:rPr>
          <w:rFonts w:cs="Times New Roman"/>
          <w:szCs w:val="28"/>
        </w:rPr>
        <w:t>положения</w:t>
      </w:r>
      <w:r>
        <w:rPr>
          <w:rFonts w:cs="Times New Roman"/>
          <w:szCs w:val="28"/>
        </w:rPr>
        <w:t>.</w:t>
      </w:r>
    </w:p>
    <w:p w:rsidR="00364CF6" w:rsidRDefault="00364CF6" w:rsidP="009557D1">
      <w:pPr>
        <w:pStyle w:val="a3"/>
        <w:numPr>
          <w:ilvl w:val="0"/>
          <w:numId w:val="5"/>
        </w:numPr>
        <w:spacing w:after="0"/>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9557D1">
      <w:pPr>
        <w:pStyle w:val="a3"/>
        <w:numPr>
          <w:ilvl w:val="0"/>
          <w:numId w:val="5"/>
        </w:numPr>
        <w:spacing w:after="0"/>
        <w:rPr>
          <w:rFonts w:cs="Times New Roman"/>
          <w:szCs w:val="28"/>
        </w:rPr>
      </w:pPr>
      <w:r>
        <w:rPr>
          <w:rFonts w:cs="Times New Roman"/>
          <w:szCs w:val="28"/>
        </w:rPr>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9557D1">
      <w:pPr>
        <w:pStyle w:val="a3"/>
        <w:numPr>
          <w:ilvl w:val="0"/>
          <w:numId w:val="5"/>
        </w:numPr>
        <w:spacing w:after="0"/>
        <w:rPr>
          <w:rFonts w:cs="Times New Roman"/>
          <w:szCs w:val="28"/>
        </w:rPr>
      </w:pPr>
      <w:r>
        <w:rPr>
          <w:rFonts w:cs="Times New Roman"/>
          <w:szCs w:val="28"/>
        </w:rPr>
        <w:t>Отображение текущего процесса распознавания объектов.</w:t>
      </w:r>
    </w:p>
    <w:p w:rsidR="004D05F8" w:rsidRDefault="004D05F8" w:rsidP="009557D1">
      <w:pPr>
        <w:pStyle w:val="a3"/>
        <w:numPr>
          <w:ilvl w:val="0"/>
          <w:numId w:val="5"/>
        </w:numPr>
        <w:spacing w:after="0"/>
        <w:rPr>
          <w:rFonts w:cs="Times New Roman"/>
          <w:szCs w:val="28"/>
        </w:rPr>
      </w:pPr>
      <w:r>
        <w:rPr>
          <w:rFonts w:cs="Times New Roman"/>
          <w:szCs w:val="28"/>
        </w:rPr>
        <w:t>Интеграция трёхмерной среды для симуляции перемещения робота.</w:t>
      </w:r>
    </w:p>
    <w:p w:rsidR="002755EF" w:rsidRPr="000D7314" w:rsidRDefault="000D7314" w:rsidP="009557D1">
      <w:pPr>
        <w:spacing w:after="0"/>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9557D1">
      <w:pPr>
        <w:pStyle w:val="ab"/>
        <w:spacing w:line="360" w:lineRule="auto"/>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9557D1">
      <w:pPr>
        <w:pStyle w:val="ab"/>
        <w:spacing w:line="360" w:lineRule="auto"/>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9557D1">
      <w:pPr>
        <w:pStyle w:val="ab"/>
        <w:spacing w:line="360" w:lineRule="auto"/>
        <w:rPr>
          <w:rFonts w:cs="Times New Roman"/>
          <w:b/>
          <w:szCs w:val="28"/>
        </w:rPr>
      </w:pPr>
      <w:r>
        <w:rPr>
          <w:rFonts w:cs="Times New Roman"/>
          <w:b/>
          <w:szCs w:val="28"/>
        </w:rPr>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и запускаемая через человеко-машинный интерфейс контроллера. Предназначена для чтения системных переменных и взаимодействия с ядром контроллера</w:t>
      </w:r>
      <w:r>
        <w:rPr>
          <w:rFonts w:cs="Times New Roman"/>
          <w:b/>
          <w:szCs w:val="28"/>
        </w:rPr>
        <w:t>.</w:t>
      </w:r>
    </w:p>
    <w:p w:rsidR="007567E3" w:rsidRDefault="007567E3" w:rsidP="009557D1">
      <w:pPr>
        <w:pStyle w:val="ab"/>
        <w:spacing w:line="360" w:lineRule="auto"/>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9557D1">
      <w:pPr>
        <w:pStyle w:val="ab"/>
        <w:spacing w:line="360" w:lineRule="auto"/>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9557D1">
      <w:pPr>
        <w:pStyle w:val="ab"/>
        <w:spacing w:line="360" w:lineRule="auto"/>
        <w:rPr>
          <w:rFonts w:cs="Times New Roman"/>
          <w:szCs w:val="28"/>
        </w:rPr>
      </w:pPr>
      <w:r w:rsidRPr="00F04044">
        <w:rPr>
          <w:rFonts w:cs="Times New Roman"/>
          <w:b/>
          <w:szCs w:val="28"/>
        </w:rPr>
        <w:lastRenderedPageBreak/>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9557D1">
      <w:pPr>
        <w:pStyle w:val="ab"/>
        <w:spacing w:line="360" w:lineRule="auto"/>
        <w:rPr>
          <w:rFonts w:cs="Times New Roman"/>
          <w:szCs w:val="28"/>
        </w:rPr>
      </w:pPr>
      <w:r w:rsidRPr="00F04044">
        <w:rPr>
          <w:rFonts w:cs="Times New Roman"/>
          <w:b/>
          <w:szCs w:val="28"/>
        </w:rPr>
        <w:t>Камера</w:t>
      </w:r>
      <w:r w:rsidR="006A1134">
        <w:rPr>
          <w:rFonts w:cs="Times New Roman"/>
          <w:szCs w:val="28"/>
        </w:rPr>
        <w:t xml:space="preserve"> – видеокамера.</w:t>
      </w:r>
    </w:p>
    <w:p w:rsidR="00F54013" w:rsidRPr="001272A9" w:rsidRDefault="00CE7CE2" w:rsidP="009557D1">
      <w:pPr>
        <w:pStyle w:val="ab"/>
        <w:spacing w:line="360" w:lineRule="auto"/>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F54013" w:rsidRDefault="00F54013" w:rsidP="009557D1">
      <w:pPr>
        <w:spacing w:after="0"/>
        <w:ind w:left="360"/>
        <w:rPr>
          <w:rFonts w:cs="Times New Roman"/>
          <w:b/>
          <w:szCs w:val="28"/>
        </w:rPr>
      </w:pPr>
    </w:p>
    <w:p w:rsidR="00515733" w:rsidRPr="0036383A" w:rsidRDefault="00AD0E49" w:rsidP="009557D1">
      <w:pPr>
        <w:pStyle w:val="2"/>
        <w:spacing w:before="0"/>
      </w:pPr>
      <w:bookmarkStart w:id="10" w:name="_Toc11106406"/>
      <w:r>
        <w:t>2</w:t>
      </w:r>
      <w:r w:rsidR="009C4ADF" w:rsidRPr="0036383A">
        <w:t xml:space="preserve">.2 </w:t>
      </w:r>
      <w:r w:rsidR="00515733" w:rsidRPr="0036383A">
        <w:t>Описание системы управления до модификации</w:t>
      </w:r>
      <w:r w:rsidR="00902A4E">
        <w:t>.</w:t>
      </w:r>
      <w:bookmarkEnd w:id="10"/>
    </w:p>
    <w:p w:rsidR="00CB2FCB" w:rsidRPr="005672A3" w:rsidRDefault="00CB2FCB" w:rsidP="009557D1">
      <w:pPr>
        <w:pStyle w:val="ab"/>
        <w:spacing w:line="360" w:lineRule="auto"/>
        <w:ind w:firstLine="360"/>
      </w:pPr>
      <w:r>
        <w:t xml:space="preserve">Производитель робототехнических систем </w:t>
      </w:r>
      <w:r>
        <w:rPr>
          <w:lang w:val="en-US"/>
        </w:rPr>
        <w:t>KUKA</w:t>
      </w:r>
      <w:r>
        <w:t xml:space="preserve"> имеет собственную </w:t>
      </w:r>
      <w:r w:rsidR="00992E81">
        <w:t xml:space="preserve">систему программного и аппаратного обеспечения, позволяющую автоматизировать операции перемещения, опираясь на данные </w:t>
      </w:r>
      <w:r w:rsidR="0020062D">
        <w:t>видеонаблюдения</w:t>
      </w:r>
      <w:r w:rsidR="002366E3">
        <w:t xml:space="preserve">. Называется эта система </w:t>
      </w:r>
      <w:r w:rsidR="002366E3">
        <w:rPr>
          <w:lang w:val="en-US"/>
        </w:rPr>
        <w:t>KUKA</w:t>
      </w:r>
      <w:r w:rsidR="002366E3" w:rsidRPr="005672A3">
        <w:t>.</w:t>
      </w:r>
      <w:r w:rsidR="002366E3">
        <w:rPr>
          <w:lang w:val="en-US"/>
        </w:rPr>
        <w:t>VisionTech</w:t>
      </w:r>
      <w:r w:rsidR="00512A76" w:rsidRPr="005672A3">
        <w:t>.</w:t>
      </w:r>
      <w:r w:rsidR="005672A3" w:rsidRPr="005672A3">
        <w:t xml:space="preserve"> </w:t>
      </w:r>
      <w:r w:rsidR="005672A3">
        <w:t>Далее будет рассмотрена её структура, преимущества и недостатки.</w:t>
      </w:r>
    </w:p>
    <w:p w:rsidR="00DE72E9" w:rsidRPr="002D5820" w:rsidRDefault="00787382" w:rsidP="009557D1">
      <w:pPr>
        <w:pStyle w:val="ab"/>
        <w:spacing w:line="360" w:lineRule="auto"/>
        <w:ind w:firstLine="360"/>
      </w:pPr>
      <w:r>
        <w:t>С</w:t>
      </w:r>
      <w:r w:rsidR="00384456">
        <w:t>истема</w:t>
      </w:r>
      <w:r w:rsidR="00DE72E9" w:rsidRPr="002D5820">
        <w:t xml:space="preserve"> </w:t>
      </w:r>
      <w:r>
        <w:rPr>
          <w:lang w:val="en-US"/>
        </w:rPr>
        <w:t>KUKA</w:t>
      </w:r>
      <w:r w:rsidRPr="005672A3">
        <w:t>.</w:t>
      </w:r>
      <w:r>
        <w:rPr>
          <w:lang w:val="en-US"/>
        </w:rPr>
        <w:t>VisionTech</w:t>
      </w:r>
      <w:r w:rsidR="00DE72E9" w:rsidRPr="00DE72E9">
        <w:t xml:space="preserve"> </w:t>
      </w:r>
      <w:r>
        <w:t>подразумевает схему управления,</w:t>
      </w:r>
      <w:r w:rsidR="001408B5">
        <w:t xml:space="preserve"> структура которой изображена на рисунке 2. Данная схема включает</w:t>
      </w:r>
      <w:r w:rsidR="00DE72E9" w:rsidRPr="002D5820">
        <w:t xml:space="preserve"> </w:t>
      </w:r>
      <w:r w:rsidR="00DE72E9">
        <w:t>в себя контроллер, манипулятор</w:t>
      </w:r>
      <w:r w:rsidR="004B3403">
        <w:t xml:space="preserve">, камеру </w:t>
      </w:r>
      <w:r w:rsidR="004B3403">
        <w:rPr>
          <w:lang w:val="en-US"/>
        </w:rPr>
        <w:t>KUKA</w:t>
      </w:r>
      <w:r w:rsidR="004B3403" w:rsidRPr="00300F04">
        <w:t xml:space="preserve"> </w:t>
      </w:r>
      <w:r w:rsidR="004B3403">
        <w:rPr>
          <w:lang w:val="en-US"/>
        </w:rPr>
        <w:t>MXG</w:t>
      </w:r>
      <w:r w:rsidR="004B3403" w:rsidRPr="00300F04">
        <w:t>20</w:t>
      </w:r>
      <w:r w:rsidR="00DE72E9">
        <w:t xml:space="preserve">, </w:t>
      </w:r>
      <w:r w:rsidR="00DE72E9" w:rsidRPr="002D5820">
        <w:t>рабочую зо</w:t>
      </w:r>
      <w:r w:rsidR="00DE72E9">
        <w:t xml:space="preserve">ну с объектами манипулирования </w:t>
      </w:r>
      <w:r w:rsidR="00222B20">
        <w:t>и оператора</w:t>
      </w:r>
      <w:r w:rsidR="00DE72E9" w:rsidRPr="002D5820">
        <w:t>.</w:t>
      </w:r>
    </w:p>
    <w:p w:rsidR="00DE72E9" w:rsidRPr="00821BA4" w:rsidRDefault="00C274D3" w:rsidP="009557D1">
      <w:pPr>
        <w:pStyle w:val="ab"/>
        <w:spacing w:line="360" w:lineRule="auto"/>
        <w:ind w:firstLine="360"/>
      </w:pPr>
      <w:r>
        <w:t xml:space="preserve">Перемещение робота </w:t>
      </w:r>
      <w:r w:rsidR="00CB2FCB">
        <w:t xml:space="preserve">описывается программой, написанной на языке </w:t>
      </w:r>
      <w:r w:rsidR="00CB2FCB">
        <w:rPr>
          <w:lang w:val="en-US"/>
        </w:rPr>
        <w:t>KRL</w:t>
      </w:r>
      <w:r w:rsidR="00CB2FCB" w:rsidRPr="00CB2FCB">
        <w:t xml:space="preserve"> </w:t>
      </w:r>
      <w:r w:rsidR="00CB2FCB">
        <w:t xml:space="preserve">и запущенной на контроллере. По ходу выполнения этой программы производится </w:t>
      </w:r>
      <w:r w:rsidR="00A80DC7">
        <w:t>оценка</w:t>
      </w:r>
      <w:r w:rsidR="00CB2FCB">
        <w:t xml:space="preserve"> </w:t>
      </w:r>
      <w:r w:rsidR="00A80DC7">
        <w:t xml:space="preserve">положения </w:t>
      </w:r>
      <w:r w:rsidR="00CB2FCB">
        <w:t xml:space="preserve">объектов. Алгоритм распознавания определён производителем и не может быть модифицирован. </w:t>
      </w:r>
      <w:r w:rsidR="007B2AB0">
        <w:t xml:space="preserve">Калибровка алгоритма производится через пульт человеко-машинного интерфейса </w:t>
      </w:r>
      <w:r w:rsidR="00AB662D" w:rsidRPr="00CE5FDE">
        <w:t>SmartPad</w:t>
      </w:r>
      <w:r w:rsidR="00AB662D" w:rsidRPr="00821BA4">
        <w:t>.</w:t>
      </w:r>
    </w:p>
    <w:p w:rsidR="00300F04" w:rsidRPr="00CE5FDE" w:rsidRDefault="00EF2433" w:rsidP="009557D1">
      <w:pPr>
        <w:pStyle w:val="ab"/>
        <w:spacing w:line="360" w:lineRule="auto"/>
        <w:ind w:firstLine="360"/>
      </w:pPr>
      <w:r>
        <w:t xml:space="preserve">VisionTech - это пакет программного обеспечения, состоящий из </w:t>
      </w:r>
      <w:r w:rsidR="00586CBE">
        <w:t>программного обеспечения</w:t>
      </w:r>
      <w:r>
        <w:t xml:space="preserve"> для обработки изображений и плагина для KUKA smartHMI. </w:t>
      </w:r>
      <w:r w:rsidR="00180C1A">
        <w:t xml:space="preserve">Контроллер робота </w:t>
      </w:r>
      <w:r w:rsidR="00180C1A" w:rsidRPr="00180C1A">
        <w:t xml:space="preserve">связывается с </w:t>
      </w:r>
      <w:r w:rsidR="00180C1A" w:rsidRPr="00CE5FDE">
        <w:t>одной или несколькими камерами GigE через систему обработки изображен</w:t>
      </w:r>
      <w:r w:rsidR="00CE5FDE">
        <w:t xml:space="preserve">ий. Связь между системой ядра и </w:t>
      </w:r>
      <w:r w:rsidR="00180C1A" w:rsidRPr="00CE5FDE">
        <w:t>сист</w:t>
      </w:r>
      <w:r w:rsidR="00CE5FDE">
        <w:t>емой</w:t>
      </w:r>
      <w:r w:rsidR="00180C1A" w:rsidRPr="00CE5FDE">
        <w:t xml:space="preserve"> обработки изображений установлена через интерфейс Ethernet KRL.</w:t>
      </w:r>
    </w:p>
    <w:p w:rsidR="0075614D" w:rsidRDefault="0075614D" w:rsidP="009557D1">
      <w:pPr>
        <w:spacing w:after="0"/>
        <w:ind w:firstLine="708"/>
      </w:pPr>
      <w:r>
        <w:t xml:space="preserve">KUKA.VisionTech используется для определения и </w:t>
      </w:r>
      <w:r w:rsidR="008C25B8">
        <w:t>корректировки</w:t>
      </w:r>
      <w:r>
        <w:t xml:space="preserve"> положения робота относительно положения </w:t>
      </w:r>
      <w:r w:rsidR="006C2B0C">
        <w:t>объектов</w:t>
      </w:r>
      <w:r>
        <w:t xml:space="preserve"> с помощью одной или нескольких камер. До 3 камер могут работать одновременно с системой. </w:t>
      </w:r>
      <w:r>
        <w:lastRenderedPageBreak/>
        <w:t>Разрешается использовать только компоненты оборудования, одобренные KUKA Roboter GmbH. Компоненты оборудования должны эксплуатироваться только в указа</w:t>
      </w:r>
      <w:r w:rsidR="00F11DEF">
        <w:t xml:space="preserve">нных условиях окружающей среды. </w:t>
      </w:r>
      <w:r>
        <w:t xml:space="preserve">Любое использование или применение, отклоняющееся от предполагаемого использования, </w:t>
      </w:r>
      <w:r w:rsidR="005967E3">
        <w:t>является</w:t>
      </w:r>
      <w:r>
        <w:t xml:space="preserve"> недопустимым. Это включает, например:</w:t>
      </w:r>
    </w:p>
    <w:p w:rsidR="0075614D" w:rsidRDefault="0075614D" w:rsidP="009557D1">
      <w:pPr>
        <w:pStyle w:val="a3"/>
        <w:numPr>
          <w:ilvl w:val="0"/>
          <w:numId w:val="15"/>
        </w:numPr>
        <w:spacing w:after="0"/>
      </w:pPr>
      <w:r>
        <w:t>Работа вне допустимых рабочих параметров</w:t>
      </w:r>
    </w:p>
    <w:p w:rsidR="0075614D" w:rsidRDefault="0075614D" w:rsidP="009557D1">
      <w:pPr>
        <w:pStyle w:val="a3"/>
        <w:numPr>
          <w:ilvl w:val="0"/>
          <w:numId w:val="15"/>
        </w:numPr>
        <w:spacing w:after="0"/>
      </w:pPr>
      <w:r>
        <w:t>Использование в потенциально взрывоопасных средах</w:t>
      </w:r>
    </w:p>
    <w:p w:rsidR="0075614D" w:rsidRDefault="0075614D" w:rsidP="009557D1">
      <w:pPr>
        <w:pStyle w:val="a3"/>
        <w:numPr>
          <w:ilvl w:val="0"/>
          <w:numId w:val="15"/>
        </w:numPr>
        <w:spacing w:after="0"/>
      </w:pPr>
      <w:r>
        <w:t>Использование вблизи сварочных работ</w:t>
      </w:r>
    </w:p>
    <w:p w:rsidR="00180C1A" w:rsidRPr="007C6B62" w:rsidRDefault="00D04AE1" w:rsidP="009557D1">
      <w:pPr>
        <w:pStyle w:val="a3"/>
        <w:numPr>
          <w:ilvl w:val="0"/>
          <w:numId w:val="15"/>
        </w:numPr>
        <w:spacing w:after="0"/>
      </w:pPr>
      <w:r>
        <w:t xml:space="preserve">Передача данных от камеры через локальную сеть предприятия (для маршрутизации сети можно использовать только </w:t>
      </w:r>
      <w:r w:rsidR="0075614D">
        <w:t xml:space="preserve">KUKA GigE </w:t>
      </w:r>
      <w:r w:rsidRPr="007C6B62">
        <w:t>Switch.</w:t>
      </w:r>
    </w:p>
    <w:p w:rsidR="00055087" w:rsidRDefault="00055087" w:rsidP="009557D1">
      <w:pPr>
        <w:spacing w:after="0"/>
      </w:pPr>
      <w:r>
        <w:t>Следующие аппаратные компоненты доступны в виде пакета оборудования для KUKA.VisionTech:</w:t>
      </w:r>
    </w:p>
    <w:p w:rsidR="00055087" w:rsidRDefault="00055087" w:rsidP="009557D1">
      <w:pPr>
        <w:pStyle w:val="a3"/>
        <w:numPr>
          <w:ilvl w:val="0"/>
          <w:numId w:val="16"/>
        </w:numPr>
        <w:spacing w:after="0"/>
      </w:pPr>
      <w:r>
        <w:t>KUKA GigE Switch</w:t>
      </w:r>
    </w:p>
    <w:p w:rsidR="00055087" w:rsidRDefault="00055087" w:rsidP="009557D1">
      <w:pPr>
        <w:pStyle w:val="a3"/>
        <w:numPr>
          <w:ilvl w:val="0"/>
          <w:numId w:val="16"/>
        </w:numPr>
        <w:spacing w:after="0"/>
      </w:pPr>
      <w:r>
        <w:t>Камеры KUKA MXG20</w:t>
      </w:r>
    </w:p>
    <w:p w:rsidR="00055087" w:rsidRDefault="00055087" w:rsidP="009557D1">
      <w:pPr>
        <w:pStyle w:val="a3"/>
        <w:numPr>
          <w:ilvl w:val="0"/>
          <w:numId w:val="16"/>
        </w:numPr>
        <w:spacing w:after="0"/>
      </w:pPr>
      <w:r>
        <w:t>Калибровочная пластина</w:t>
      </w:r>
    </w:p>
    <w:p w:rsidR="00180C1A" w:rsidRPr="00180C1A" w:rsidRDefault="00055087" w:rsidP="009557D1">
      <w:pPr>
        <w:pStyle w:val="a3"/>
        <w:numPr>
          <w:ilvl w:val="0"/>
          <w:numId w:val="16"/>
        </w:numPr>
        <w:spacing w:after="0"/>
      </w:pPr>
      <w:r>
        <w:t>Соединительные кабели</w:t>
      </w:r>
    </w:p>
    <w:p w:rsidR="00CB2FCB" w:rsidRDefault="00300F04" w:rsidP="009557D1">
      <w:pPr>
        <w:spacing w:after="0"/>
      </w:pPr>
      <w:r>
        <w:t>Преимущества</w:t>
      </w:r>
      <w:r w:rsidR="00CB2FCB">
        <w:t xml:space="preserve"> </w:t>
      </w:r>
      <w:r>
        <w:rPr>
          <w:lang w:val="en-US"/>
        </w:rPr>
        <w:t>KUKA</w:t>
      </w:r>
      <w:r w:rsidRPr="005672A3">
        <w:t>.</w:t>
      </w:r>
      <w:r>
        <w:rPr>
          <w:lang w:val="en-US"/>
        </w:rPr>
        <w:t>VisionTech</w:t>
      </w:r>
      <w:r>
        <w:t>:</w:t>
      </w:r>
    </w:p>
    <w:p w:rsidR="00300F04" w:rsidRDefault="00300F04" w:rsidP="009557D1">
      <w:pPr>
        <w:pStyle w:val="ab"/>
        <w:numPr>
          <w:ilvl w:val="0"/>
          <w:numId w:val="7"/>
        </w:numPr>
        <w:spacing w:line="360" w:lineRule="auto"/>
      </w:pPr>
      <w:r>
        <w:t>Все компоненты программного обеспечения разработаны одним</w:t>
      </w:r>
      <w:r w:rsidR="00A61660">
        <w:t xml:space="preserve"> производителем</w:t>
      </w:r>
      <w:r w:rsidR="00AA2360">
        <w:t>.</w:t>
      </w:r>
    </w:p>
    <w:p w:rsidR="004F71B7" w:rsidRDefault="00AA2360" w:rsidP="009557D1">
      <w:pPr>
        <w:pStyle w:val="ab"/>
        <w:numPr>
          <w:ilvl w:val="0"/>
          <w:numId w:val="7"/>
        </w:numPr>
        <w:spacing w:line="360" w:lineRule="auto"/>
      </w:pPr>
      <w:r>
        <w:t>За счёт использования меньшего числа составных элементов, данная система обладает большей надёжностью.</w:t>
      </w:r>
    </w:p>
    <w:p w:rsidR="00A61660" w:rsidRDefault="00A61660" w:rsidP="009557D1">
      <w:pPr>
        <w:pStyle w:val="ab"/>
        <w:numPr>
          <w:ilvl w:val="0"/>
          <w:numId w:val="7"/>
        </w:numPr>
        <w:spacing w:line="360" w:lineRule="auto"/>
      </w:pPr>
      <w:r>
        <w:t>Система протестирована на производстве.</w:t>
      </w:r>
    </w:p>
    <w:p w:rsidR="00B40590" w:rsidRPr="00300F04" w:rsidRDefault="00B40590" w:rsidP="009557D1">
      <w:pPr>
        <w:pStyle w:val="ab"/>
        <w:spacing w:line="360" w:lineRule="auto"/>
        <w:ind w:left="720"/>
      </w:pPr>
    </w:p>
    <w:p w:rsidR="004F71B7" w:rsidRPr="00FD36FF" w:rsidRDefault="004F71B7" w:rsidP="009557D1">
      <w:pPr>
        <w:spacing w:after="0"/>
      </w:pPr>
      <w:r w:rsidRPr="00FD36FF">
        <w:t>Недостатки KUKA.VisionTech:</w:t>
      </w:r>
    </w:p>
    <w:p w:rsidR="002B3502" w:rsidRDefault="004F71B7" w:rsidP="009557D1">
      <w:pPr>
        <w:pStyle w:val="ab"/>
        <w:numPr>
          <w:ilvl w:val="0"/>
          <w:numId w:val="8"/>
        </w:numPr>
        <w:spacing w:line="360" w:lineRule="auto"/>
        <w:rPr>
          <w:noProof/>
          <w:lang w:eastAsia="ru-RU"/>
        </w:rPr>
      </w:pPr>
      <w:r>
        <w:rPr>
          <w:noProof/>
          <w:lang w:eastAsia="ru-RU"/>
        </w:rPr>
        <w:t>Невозможность модификации алгоритма распознавания.</w:t>
      </w:r>
    </w:p>
    <w:p w:rsidR="004F71B7" w:rsidRDefault="004F71B7" w:rsidP="009557D1">
      <w:pPr>
        <w:pStyle w:val="ab"/>
        <w:numPr>
          <w:ilvl w:val="0"/>
          <w:numId w:val="8"/>
        </w:numPr>
        <w:spacing w:line="360" w:lineRule="auto"/>
        <w:rPr>
          <w:noProof/>
          <w:lang w:eastAsia="ru-RU"/>
        </w:rPr>
      </w:pPr>
      <w:r>
        <w:rPr>
          <w:noProof/>
          <w:lang w:eastAsia="ru-RU"/>
        </w:rPr>
        <w:t xml:space="preserve">Потребление </w:t>
      </w:r>
      <w:r w:rsidR="00946003">
        <w:rPr>
          <w:noProof/>
          <w:lang w:eastAsia="ru-RU"/>
        </w:rPr>
        <w:t xml:space="preserve">алгоритмом  </w:t>
      </w:r>
      <w:r>
        <w:rPr>
          <w:noProof/>
          <w:lang w:eastAsia="ru-RU"/>
        </w:rPr>
        <w:t>вычислительных ресурсов контроллера</w:t>
      </w:r>
      <w:r w:rsidR="00946003">
        <w:rPr>
          <w:noProof/>
          <w:lang w:eastAsia="ru-RU"/>
        </w:rPr>
        <w:t>.</w:t>
      </w:r>
    </w:p>
    <w:p w:rsidR="00B40590" w:rsidRDefault="004472E1" w:rsidP="009557D1">
      <w:pPr>
        <w:pStyle w:val="ab"/>
        <w:numPr>
          <w:ilvl w:val="0"/>
          <w:numId w:val="8"/>
        </w:numPr>
        <w:spacing w:line="360" w:lineRule="auto"/>
        <w:rPr>
          <w:noProof/>
          <w:lang w:eastAsia="ru-RU"/>
        </w:rPr>
      </w:pPr>
      <w:r>
        <w:rPr>
          <w:noProof/>
          <w:lang w:eastAsia="ru-RU"/>
        </w:rPr>
        <w:t>Высокая стои</w:t>
      </w:r>
      <w:r w:rsidR="00BA6528">
        <w:rPr>
          <w:noProof/>
          <w:lang w:eastAsia="ru-RU"/>
        </w:rPr>
        <w:t>мость совместимого оборудования.</w:t>
      </w:r>
    </w:p>
    <w:p w:rsidR="00AA2360" w:rsidRDefault="00BA6528" w:rsidP="009557D1">
      <w:pPr>
        <w:pStyle w:val="ab"/>
        <w:numPr>
          <w:ilvl w:val="0"/>
          <w:numId w:val="8"/>
        </w:numPr>
        <w:spacing w:line="360" w:lineRule="auto"/>
        <w:rPr>
          <w:noProof/>
          <w:lang w:eastAsia="ru-RU"/>
        </w:rPr>
      </w:pPr>
      <w:r>
        <w:rPr>
          <w:noProof/>
          <w:lang w:eastAsia="ru-RU"/>
        </w:rPr>
        <w:t xml:space="preserve">Единственная совместимая камера - </w:t>
      </w:r>
      <w:r>
        <w:rPr>
          <w:lang w:val="en-US"/>
        </w:rPr>
        <w:t>KUKA</w:t>
      </w:r>
      <w:r w:rsidRPr="00300F04">
        <w:t xml:space="preserve"> </w:t>
      </w:r>
      <w:r>
        <w:rPr>
          <w:lang w:val="en-US"/>
        </w:rPr>
        <w:t>MXG</w:t>
      </w:r>
      <w:r w:rsidRPr="00300F04">
        <w:t>20</w:t>
      </w:r>
      <w:r>
        <w:t>.</w:t>
      </w:r>
    </w:p>
    <w:p w:rsidR="001408B5" w:rsidRDefault="001408B5" w:rsidP="009557D1">
      <w:pPr>
        <w:pStyle w:val="ab"/>
        <w:spacing w:line="360" w:lineRule="auto"/>
        <w:ind w:left="360"/>
        <w:rPr>
          <w:noProof/>
          <w:lang w:eastAsia="ru-RU"/>
        </w:rPr>
      </w:pPr>
    </w:p>
    <w:p w:rsidR="00F54013" w:rsidRDefault="001408B5" w:rsidP="009557D1">
      <w:pPr>
        <w:pStyle w:val="ab"/>
        <w:spacing w:line="360" w:lineRule="auto"/>
        <w:ind w:left="360"/>
      </w:pPr>
      <w:r>
        <w:rPr>
          <w:noProof/>
          <w:lang w:eastAsia="ru-RU"/>
        </w:rPr>
        <w:lastRenderedPageBreak/>
        <w:drawing>
          <wp:inline distT="0" distB="0" distL="0" distR="0" wp14:anchorId="7BE5F348" wp14:editId="5679F66F">
            <wp:extent cx="5640009" cy="2170322"/>
            <wp:effectExtent l="0" t="0" r="0"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81" t="29123" r="6754" b="7821"/>
                    <a:stretch/>
                  </pic:blipFill>
                  <pic:spPr bwMode="auto">
                    <a:xfrm>
                      <a:off x="0" y="0"/>
                      <a:ext cx="5640630" cy="2170561"/>
                    </a:xfrm>
                    <a:prstGeom prst="rect">
                      <a:avLst/>
                    </a:prstGeom>
                    <a:ln>
                      <a:noFill/>
                    </a:ln>
                    <a:extLst>
                      <a:ext uri="{53640926-AAD7-44D8-BBD7-CCE9431645EC}">
                        <a14:shadowObscured xmlns:a14="http://schemas.microsoft.com/office/drawing/2010/main"/>
                      </a:ext>
                    </a:extLst>
                  </pic:spPr>
                </pic:pic>
              </a:graphicData>
            </a:graphic>
          </wp:inline>
        </w:drawing>
      </w:r>
    </w:p>
    <w:p w:rsidR="00F54013" w:rsidRPr="00EE426F" w:rsidRDefault="00CF073B" w:rsidP="009557D1">
      <w:pPr>
        <w:spacing w:after="0"/>
        <w:jc w:val="center"/>
        <w:rPr>
          <w:rFonts w:cs="Times New Roman"/>
          <w:b/>
          <w:szCs w:val="28"/>
        </w:rPr>
      </w:pPr>
      <w:r>
        <w:rPr>
          <w:rFonts w:cs="Times New Roman"/>
          <w:b/>
          <w:szCs w:val="28"/>
        </w:rPr>
        <w:t>Рисунок</w:t>
      </w:r>
      <w:r w:rsidR="00F54013" w:rsidRPr="002D5820">
        <w:rPr>
          <w:rFonts w:cs="Times New Roman"/>
          <w:b/>
          <w:szCs w:val="28"/>
        </w:rPr>
        <w:t xml:space="preserve"> </w:t>
      </w:r>
      <w:r w:rsidR="001408B5">
        <w:rPr>
          <w:rFonts w:cs="Times New Roman"/>
          <w:b/>
          <w:szCs w:val="28"/>
        </w:rPr>
        <w:t>2</w:t>
      </w:r>
      <w:r w:rsidR="00F54013" w:rsidRPr="002D5820">
        <w:rPr>
          <w:rFonts w:cs="Times New Roman"/>
          <w:b/>
          <w:szCs w:val="28"/>
        </w:rPr>
        <w:t>. Структурная схема системы управления</w:t>
      </w:r>
      <w:r w:rsidR="00F54013">
        <w:rPr>
          <w:rFonts w:cs="Times New Roman"/>
          <w:b/>
          <w:szCs w:val="28"/>
        </w:rPr>
        <w:t xml:space="preserve"> до модификации.</w:t>
      </w:r>
    </w:p>
    <w:p w:rsidR="002B3502" w:rsidRPr="002E31DC" w:rsidRDefault="002B3502" w:rsidP="009557D1">
      <w:pPr>
        <w:pStyle w:val="ab"/>
        <w:spacing w:line="360" w:lineRule="auto"/>
        <w:ind w:left="360"/>
      </w:pPr>
    </w:p>
    <w:p w:rsidR="00CF4CC5" w:rsidRPr="0036383A" w:rsidRDefault="00AD0E49" w:rsidP="009557D1">
      <w:pPr>
        <w:pStyle w:val="2"/>
        <w:spacing w:before="0"/>
      </w:pPr>
      <w:bookmarkStart w:id="11" w:name="_Toc11106407"/>
      <w:r>
        <w:t>2</w:t>
      </w:r>
      <w:r w:rsidR="00FD36FF" w:rsidRPr="0036383A">
        <w:t xml:space="preserve">.3 </w:t>
      </w:r>
      <w:r w:rsidR="008C54EF" w:rsidRPr="0036383A">
        <w:t>Описание</w:t>
      </w:r>
      <w:r w:rsidR="00AA0644" w:rsidRPr="0036383A">
        <w:t xml:space="preserve"> </w:t>
      </w:r>
      <w:r w:rsidRPr="0036383A">
        <w:t>системы управления</w:t>
      </w:r>
      <w:r>
        <w:t xml:space="preserve"> после модернизации</w:t>
      </w:r>
      <w:r w:rsidR="00902A4E">
        <w:t>.</w:t>
      </w:r>
      <w:bookmarkEnd w:id="11"/>
    </w:p>
    <w:p w:rsidR="00321EE9" w:rsidRPr="002D5820" w:rsidRDefault="00F579D4" w:rsidP="009557D1">
      <w:pPr>
        <w:spacing w:after="0"/>
        <w:ind w:firstLine="708"/>
        <w:rPr>
          <w:rFonts w:cs="Times New Roman"/>
          <w:szCs w:val="28"/>
        </w:rPr>
      </w:pPr>
      <w:r>
        <w:rPr>
          <w:rFonts w:cs="Times New Roman"/>
          <w:szCs w:val="28"/>
        </w:rPr>
        <w:t>Модифицированная</w:t>
      </w:r>
      <w:r w:rsidRPr="00D40718">
        <w:rPr>
          <w:rFonts w:cs="Times New Roman"/>
          <w:b/>
          <w:szCs w:val="28"/>
        </w:rPr>
        <w:t xml:space="preserve"> </w:t>
      </w:r>
      <w:r w:rsidR="0035205A">
        <w:rPr>
          <w:rFonts w:cs="Times New Roman"/>
          <w:szCs w:val="28"/>
        </w:rPr>
        <w:t>система</w:t>
      </w:r>
      <w:r w:rsidR="002F6EDC" w:rsidRPr="002D5820">
        <w:rPr>
          <w:rFonts w:cs="Times New Roman"/>
          <w:szCs w:val="28"/>
        </w:rPr>
        <w:t xml:space="preserve"> управления</w:t>
      </w:r>
      <w:r w:rsidR="0035205A">
        <w:rPr>
          <w:rFonts w:cs="Times New Roman"/>
          <w:szCs w:val="28"/>
        </w:rPr>
        <w:t xml:space="preserve">, схема которой изображена на рисунке 3, </w:t>
      </w:r>
      <w:r w:rsidR="002F6EDC" w:rsidRPr="002D5820">
        <w:rPr>
          <w:rFonts w:cs="Times New Roman"/>
          <w:szCs w:val="28"/>
        </w:rPr>
        <w:t>включает в себя контроллер, манипулятор, промышленный компьютер, рабочую зону с объектами манипулирования, камеру и оператора, управляющего системой.</w:t>
      </w:r>
    </w:p>
    <w:p w:rsidR="00F36E2E" w:rsidRPr="00F36E2E" w:rsidRDefault="002F6EDC" w:rsidP="009557D1">
      <w:pPr>
        <w:spacing w:after="0"/>
        <w:ind w:firstLine="708"/>
        <w:rPr>
          <w:rFonts w:cs="Times New Roman"/>
          <w:szCs w:val="28"/>
        </w:rPr>
      </w:pPr>
      <w:r w:rsidRPr="002D5820">
        <w:rPr>
          <w:rFonts w:cs="Times New Roman"/>
          <w:szCs w:val="28"/>
        </w:rPr>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6A1134">
        <w:rPr>
          <w:rFonts w:cs="Times New Roman"/>
          <w:szCs w:val="28"/>
        </w:rPr>
        <w:t xml:space="preserve"> считывает значение этих</w:t>
      </w:r>
      <w:r w:rsidR="0039682B" w:rsidRPr="002D5820">
        <w:rPr>
          <w:rFonts w:cs="Times New Roman"/>
          <w:szCs w:val="28"/>
        </w:rPr>
        <w:t xml:space="preserve"> переме</w:t>
      </w:r>
      <w:r w:rsidR="006A1134">
        <w:rPr>
          <w:rFonts w:cs="Times New Roman"/>
          <w:szCs w:val="28"/>
        </w:rPr>
        <w:t>нных</w:t>
      </w:r>
      <w:r w:rsidR="007E11FD" w:rsidRPr="002D5820">
        <w:rPr>
          <w:rFonts w:cs="Times New Roman"/>
          <w:szCs w:val="28"/>
        </w:rPr>
        <w:t xml:space="preserve">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1408B5" w:rsidP="009557D1">
      <w:pPr>
        <w:spacing w:after="0"/>
        <w:rPr>
          <w:rFonts w:cs="Times New Roman"/>
          <w:szCs w:val="28"/>
        </w:rPr>
      </w:pPr>
      <w:r>
        <w:rPr>
          <w:noProof/>
          <w:lang w:eastAsia="ru-RU"/>
        </w:rPr>
        <w:lastRenderedPageBreak/>
        <w:drawing>
          <wp:inline distT="0" distB="0" distL="0" distR="0" wp14:anchorId="735F237D" wp14:editId="2077EBEE">
            <wp:extent cx="5981555" cy="2159000"/>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441" t="26566" r="814" b="10708"/>
                    <a:stretch/>
                  </pic:blipFill>
                  <pic:spPr bwMode="auto">
                    <a:xfrm>
                      <a:off x="0" y="0"/>
                      <a:ext cx="5982151" cy="2159215"/>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932572" w:rsidRDefault="00CF073B" w:rsidP="009557D1">
      <w:pPr>
        <w:spacing w:after="0"/>
        <w:jc w:val="center"/>
        <w:rPr>
          <w:rFonts w:cs="Times New Roman"/>
          <w:b/>
          <w:szCs w:val="28"/>
        </w:rPr>
      </w:pPr>
      <w:r>
        <w:rPr>
          <w:rFonts w:cs="Times New Roman"/>
          <w:b/>
          <w:szCs w:val="28"/>
        </w:rPr>
        <w:t>Рисунок</w:t>
      </w:r>
      <w:r w:rsidR="008756CA" w:rsidRPr="002D5820">
        <w:rPr>
          <w:rFonts w:cs="Times New Roman"/>
          <w:b/>
          <w:szCs w:val="28"/>
        </w:rPr>
        <w:t xml:space="preserve"> </w:t>
      </w:r>
      <w:r w:rsidR="0035205A">
        <w:rPr>
          <w:rFonts w:cs="Times New Roman"/>
          <w:b/>
          <w:szCs w:val="28"/>
        </w:rPr>
        <w:t>3</w:t>
      </w:r>
      <w:r w:rsidR="008756CA" w:rsidRPr="002D5820">
        <w:rPr>
          <w:rFonts w:cs="Times New Roman"/>
          <w:b/>
          <w:szCs w:val="28"/>
        </w:rPr>
        <w:t>. Струк</w:t>
      </w:r>
      <w:r w:rsidR="00932572">
        <w:rPr>
          <w:rFonts w:cs="Times New Roman"/>
          <w:b/>
          <w:szCs w:val="28"/>
        </w:rPr>
        <w:t>турная схема системы управления</w:t>
      </w:r>
      <w:r w:rsidR="00902A4E">
        <w:rPr>
          <w:rFonts w:cs="Times New Roman"/>
          <w:b/>
          <w:szCs w:val="28"/>
        </w:rPr>
        <w:t>.</w:t>
      </w:r>
    </w:p>
    <w:p w:rsidR="00D63BB6" w:rsidRPr="00BD7E07" w:rsidRDefault="00D63BB6" w:rsidP="009557D1">
      <w:pPr>
        <w:pStyle w:val="ab"/>
        <w:spacing w:line="360" w:lineRule="auto"/>
      </w:pPr>
      <w:r w:rsidRPr="00BD7E07">
        <w:t>П</w:t>
      </w:r>
      <w:r w:rsidR="008C54EF" w:rsidRPr="00BD7E07">
        <w:t>реимущества разработанной схемы</w:t>
      </w:r>
      <w:r w:rsidR="00BD7E07">
        <w:t>:</w:t>
      </w:r>
    </w:p>
    <w:p w:rsidR="00D63BB6" w:rsidRPr="002D5820" w:rsidRDefault="00D63BB6" w:rsidP="009557D1">
      <w:pPr>
        <w:pStyle w:val="a3"/>
        <w:numPr>
          <w:ilvl w:val="0"/>
          <w:numId w:val="2"/>
        </w:numPr>
        <w:spacing w:after="0"/>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9557D1">
      <w:pPr>
        <w:pStyle w:val="a3"/>
        <w:numPr>
          <w:ilvl w:val="0"/>
          <w:numId w:val="2"/>
        </w:numPr>
        <w:spacing w:after="0"/>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9557D1">
      <w:pPr>
        <w:pStyle w:val="a3"/>
        <w:numPr>
          <w:ilvl w:val="0"/>
          <w:numId w:val="2"/>
        </w:numPr>
        <w:spacing w:after="0"/>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Default="00BD7E07" w:rsidP="009557D1">
      <w:pPr>
        <w:spacing w:after="0"/>
        <w:rPr>
          <w:rFonts w:cs="Times New Roman"/>
          <w:szCs w:val="28"/>
        </w:rPr>
      </w:pPr>
      <w:r>
        <w:rPr>
          <w:rFonts w:cs="Times New Roman"/>
          <w:szCs w:val="28"/>
        </w:rPr>
        <w:t>Недостатки:</w:t>
      </w:r>
    </w:p>
    <w:p w:rsidR="00910956" w:rsidRPr="00BA474C" w:rsidRDefault="00BD7E07" w:rsidP="00BA474C">
      <w:pPr>
        <w:pStyle w:val="a3"/>
        <w:numPr>
          <w:ilvl w:val="0"/>
          <w:numId w:val="9"/>
        </w:numPr>
        <w:spacing w:after="0"/>
        <w:rPr>
          <w:rFonts w:cs="Times New Roman"/>
          <w:szCs w:val="28"/>
        </w:rPr>
      </w:pPr>
      <w:r>
        <w:rPr>
          <w:rFonts w:cs="Times New Roman"/>
          <w:szCs w:val="28"/>
        </w:rPr>
        <w:t>Большее число составных элементов системы снижает её надёжность.</w:t>
      </w:r>
    </w:p>
    <w:p w:rsidR="00910956" w:rsidRDefault="00910956" w:rsidP="009557D1">
      <w:pPr>
        <w:pStyle w:val="a3"/>
        <w:spacing w:after="0"/>
        <w:rPr>
          <w:rFonts w:cs="Times New Roman"/>
          <w:szCs w:val="28"/>
        </w:rPr>
      </w:pPr>
    </w:p>
    <w:p w:rsidR="001272A9" w:rsidRPr="0036383A" w:rsidRDefault="00FD1304" w:rsidP="009557D1">
      <w:pPr>
        <w:pStyle w:val="1"/>
        <w:spacing w:before="0" w:beforeAutospacing="0" w:after="0" w:afterAutospacing="0" w:line="360" w:lineRule="auto"/>
      </w:pPr>
      <w:bookmarkStart w:id="12" w:name="_Toc11106408"/>
      <w:r>
        <w:t>3</w:t>
      </w:r>
      <w:r w:rsidR="00526011" w:rsidRPr="0036383A">
        <w:t xml:space="preserve">. </w:t>
      </w:r>
      <w:r w:rsidR="001272A9" w:rsidRPr="0036383A">
        <w:t xml:space="preserve">РАЗРАБОТКА АЛГОРИТМА </w:t>
      </w:r>
      <w:r w:rsidR="00A80DC7" w:rsidRPr="0036383A">
        <w:t>ОЦЕНКИ</w:t>
      </w:r>
      <w:r w:rsidR="001272A9" w:rsidRPr="0036383A">
        <w:t xml:space="preserve"> ПОЛОЖЕНИЯ ОБЪЕКТА</w:t>
      </w:r>
      <w:r w:rsidR="00902A4E">
        <w:t>.</w:t>
      </w:r>
      <w:bookmarkEnd w:id="12"/>
    </w:p>
    <w:p w:rsidR="008C54EF" w:rsidRDefault="00FD1304" w:rsidP="009557D1">
      <w:pPr>
        <w:pStyle w:val="2"/>
        <w:spacing w:before="0"/>
      </w:pPr>
      <w:bookmarkStart w:id="13" w:name="_Toc11106409"/>
      <w:r>
        <w:t>3.1</w:t>
      </w:r>
      <w:r w:rsidR="00526011">
        <w:t xml:space="preserve"> </w:t>
      </w:r>
      <w:r w:rsidR="008C54EF" w:rsidRPr="002D5820">
        <w:t xml:space="preserve">Описание алгоритма </w:t>
      </w:r>
      <w:r w:rsidR="00271A4F">
        <w:t>оценки</w:t>
      </w:r>
      <w:r w:rsidR="001272A9">
        <w:t xml:space="preserve"> положения объекта</w:t>
      </w:r>
      <w:r w:rsidR="00902A4E">
        <w:t>.</w:t>
      </w:r>
      <w:bookmarkEnd w:id="13"/>
    </w:p>
    <w:p w:rsidR="00652615" w:rsidRDefault="00652615" w:rsidP="009557D1">
      <w:pPr>
        <w:spacing w:after="0"/>
        <w:ind w:firstLine="708"/>
      </w:pPr>
      <w:r>
        <w:t>Предложенный алгоритм основан на бина</w:t>
      </w:r>
      <w:r w:rsidR="006A1134">
        <w:t>ризации изображения с последующи</w:t>
      </w:r>
      <w:r>
        <w:t>м морфологическим анализом полученных блобов. Бинаризация и морфологический анализ производится методами кластеризации.</w:t>
      </w:r>
      <w:r w:rsidR="00EF2D0F">
        <w:t xml:space="preserve"> </w:t>
      </w:r>
    </w:p>
    <w:p w:rsidR="00FD1304" w:rsidRPr="00FD1304" w:rsidRDefault="00FD1304" w:rsidP="009557D1">
      <w:pPr>
        <w:spacing w:after="0"/>
        <w:ind w:firstLine="708"/>
      </w:pPr>
      <w:r>
        <w:t>Весь алгоритм можно разделить на два этапа</w:t>
      </w:r>
      <w:r w:rsidRPr="00FD1304">
        <w:t>:</w:t>
      </w:r>
    </w:p>
    <w:p w:rsidR="00FD1304" w:rsidRDefault="00FD1304" w:rsidP="009557D1">
      <w:pPr>
        <w:pStyle w:val="a3"/>
        <w:numPr>
          <w:ilvl w:val="1"/>
          <w:numId w:val="18"/>
        </w:numPr>
        <w:spacing w:after="0"/>
        <w:jc w:val="left"/>
      </w:pPr>
      <w:r>
        <w:t>этап калибровки</w:t>
      </w:r>
    </w:p>
    <w:p w:rsidR="00FD1304" w:rsidRPr="00FD1304" w:rsidRDefault="00FD1304" w:rsidP="009557D1">
      <w:pPr>
        <w:pStyle w:val="a3"/>
        <w:numPr>
          <w:ilvl w:val="1"/>
          <w:numId w:val="18"/>
        </w:numPr>
        <w:spacing w:after="0"/>
        <w:jc w:val="left"/>
        <w:rPr>
          <w:lang w:val="en-US"/>
        </w:rPr>
      </w:pPr>
      <w:r>
        <w:t>этап распознавания</w:t>
      </w:r>
    </w:p>
    <w:p w:rsidR="00032912" w:rsidRPr="00CF073B" w:rsidRDefault="00032912" w:rsidP="009557D1">
      <w:pPr>
        <w:pStyle w:val="ad"/>
        <w:spacing w:after="0" w:line="360" w:lineRule="auto"/>
        <w:rPr>
          <w:i w:val="0"/>
        </w:rPr>
      </w:pPr>
      <w:r w:rsidRPr="00CF073B">
        <w:t>Этап калибровки.</w:t>
      </w:r>
    </w:p>
    <w:p w:rsidR="00032912" w:rsidRPr="002D5820" w:rsidRDefault="00032912" w:rsidP="009557D1">
      <w:pPr>
        <w:spacing w:after="0"/>
        <w:ind w:firstLine="708"/>
        <w:rPr>
          <w:rFonts w:cs="Times New Roman"/>
          <w:szCs w:val="28"/>
        </w:rPr>
      </w:pPr>
      <w:r w:rsidRPr="002D5820">
        <w:rPr>
          <w:rFonts w:cs="Times New Roman"/>
          <w:szCs w:val="28"/>
        </w:rPr>
        <w:t xml:space="preserve">На этапе калибровки сохраняется информация о положении рабочей зоны в кадре. Оно задаётся четырьмя точками, которые соответствуют </w:t>
      </w:r>
      <w:r w:rsidRPr="002D5820">
        <w:rPr>
          <w:rFonts w:cs="Times New Roman"/>
          <w:szCs w:val="28"/>
        </w:rPr>
        <w:lastRenderedPageBreak/>
        <w:t>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w:t>
      </w:r>
      <w:r w:rsidR="00E7033A">
        <w:rPr>
          <w:rFonts w:cs="Times New Roman"/>
          <w:szCs w:val="28"/>
        </w:rPr>
        <w:t>, иначе точность распознавания будет снижена</w:t>
      </w:r>
      <w:r w:rsidRPr="002D5820">
        <w:rPr>
          <w:rFonts w:cs="Times New Roman"/>
          <w:szCs w:val="28"/>
        </w:rPr>
        <w:t xml:space="preserve">. </w:t>
      </w:r>
    </w:p>
    <w:p w:rsidR="00A770D2" w:rsidRDefault="00032912" w:rsidP="009557D1">
      <w:pPr>
        <w:spacing w:after="0"/>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r w:rsidR="002B6425">
        <w:rPr>
          <w:rFonts w:cs="Times New Roman"/>
          <w:szCs w:val="28"/>
        </w:rPr>
        <w:t xml:space="preserve"> Пример такой маски изображён на рисунке 4.</w:t>
      </w:r>
    </w:p>
    <w:p w:rsidR="002B6425" w:rsidRPr="002D5820" w:rsidRDefault="004C74E9" w:rsidP="009557D1">
      <w:pPr>
        <w:spacing w:after="0"/>
        <w:jc w:val="center"/>
        <w:rPr>
          <w:rFonts w:cs="Times New Roman"/>
          <w:szCs w:val="28"/>
        </w:rPr>
      </w:pPr>
      <w:r w:rsidRPr="004C74E9">
        <w:rPr>
          <w:rFonts w:cs="Times New Roman"/>
          <w:noProof/>
          <w:szCs w:val="28"/>
          <w:lang w:eastAsia="ru-RU"/>
        </w:rPr>
        <w:drawing>
          <wp:inline distT="0" distB="0" distL="0" distR="0">
            <wp:extent cx="4174434" cy="3130826"/>
            <wp:effectExtent l="0" t="0" r="0" b="0"/>
            <wp:docPr id="16" name="Рисунок 16" descr="E:\Anton\Desktop\Lotus\Lotus\bin\Debug\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ton\Desktop\Lotus\Lotus\bin\Debug\mask.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1161" cy="3165872"/>
                    </a:xfrm>
                    <a:prstGeom prst="rect">
                      <a:avLst/>
                    </a:prstGeom>
                    <a:noFill/>
                    <a:ln>
                      <a:noFill/>
                    </a:ln>
                  </pic:spPr>
                </pic:pic>
              </a:graphicData>
            </a:graphic>
          </wp:inline>
        </w:drawing>
      </w:r>
    </w:p>
    <w:p w:rsidR="002B6425" w:rsidRPr="002D5820" w:rsidRDefault="00CF073B" w:rsidP="00910956">
      <w:pPr>
        <w:spacing w:after="0"/>
        <w:jc w:val="center"/>
        <w:rPr>
          <w:rFonts w:cs="Times New Roman"/>
          <w:szCs w:val="28"/>
        </w:rPr>
      </w:pPr>
      <w:r>
        <w:rPr>
          <w:rFonts w:cs="Times New Roman"/>
          <w:b/>
          <w:szCs w:val="28"/>
        </w:rPr>
        <w:t>Рисунок</w:t>
      </w:r>
      <w:r w:rsidR="002B6425" w:rsidRPr="002D5820">
        <w:rPr>
          <w:rFonts w:cs="Times New Roman"/>
          <w:b/>
          <w:szCs w:val="28"/>
        </w:rPr>
        <w:t xml:space="preserve"> </w:t>
      </w:r>
      <w:r w:rsidR="002B6425">
        <w:rPr>
          <w:rFonts w:cs="Times New Roman"/>
          <w:b/>
          <w:szCs w:val="28"/>
        </w:rPr>
        <w:t>4</w:t>
      </w:r>
      <w:r w:rsidR="002B6425" w:rsidRPr="002D5820">
        <w:rPr>
          <w:rFonts w:cs="Times New Roman"/>
          <w:b/>
          <w:szCs w:val="28"/>
        </w:rPr>
        <w:t>. Маска фона рабочей области изображения.</w:t>
      </w:r>
    </w:p>
    <w:p w:rsidR="00D03257" w:rsidRDefault="00A770D2" w:rsidP="009557D1">
      <w:pPr>
        <w:spacing w:after="0"/>
        <w:ind w:firstLine="708"/>
        <w:rPr>
          <w:rFonts w:cs="Times New Roman"/>
          <w:szCs w:val="28"/>
        </w:rPr>
      </w:pPr>
      <w:r w:rsidRPr="002D5820">
        <w:rPr>
          <w:rFonts w:cs="Times New Roman"/>
          <w:szCs w:val="28"/>
        </w:rPr>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трёх</w:t>
      </w:r>
      <w:r w:rsidR="0035205A">
        <w:rPr>
          <w:rFonts w:cs="Times New Roman"/>
          <w:szCs w:val="28"/>
        </w:rPr>
        <w:t xml:space="preserve"> </w:t>
      </w:r>
      <w:r w:rsidR="00C25D0A" w:rsidRPr="002D5820">
        <w:rPr>
          <w:rFonts w:cs="Times New Roman"/>
          <w:szCs w:val="28"/>
        </w:rPr>
        <w:t>признаков</w:t>
      </w:r>
      <w:r w:rsidR="0035205A">
        <w:rPr>
          <w:rFonts w:cs="Times New Roman"/>
          <w:szCs w:val="28"/>
        </w:rPr>
        <w:t>, модель которого</w:t>
      </w:r>
      <w:r w:rsidR="002B6425">
        <w:rPr>
          <w:rFonts w:cs="Times New Roman"/>
          <w:szCs w:val="28"/>
        </w:rPr>
        <w:t xml:space="preserve"> изображена на рисунке 5</w:t>
      </w:r>
      <w:r w:rsidR="00C25D0A" w:rsidRPr="002D5820">
        <w:rPr>
          <w:rFonts w:cs="Times New Roman"/>
          <w:szCs w:val="28"/>
        </w:rPr>
        <w:t>.</w:t>
      </w:r>
    </w:p>
    <w:p w:rsidR="0035205A" w:rsidRPr="002D5820" w:rsidRDefault="0035205A" w:rsidP="009557D1">
      <w:pPr>
        <w:spacing w:after="0"/>
        <w:ind w:firstLine="708"/>
        <w:jc w:val="center"/>
        <w:rPr>
          <w:rFonts w:cs="Times New Roman"/>
          <w:b/>
          <w:szCs w:val="28"/>
        </w:rPr>
      </w:pPr>
      <w:r w:rsidRPr="002D5820">
        <w:rPr>
          <w:rFonts w:cs="Times New Roman"/>
          <w:noProof/>
          <w:szCs w:val="28"/>
          <w:lang w:eastAsia="ru-RU"/>
        </w:rPr>
        <w:lastRenderedPageBreak/>
        <w:drawing>
          <wp:inline distT="0" distB="0" distL="0" distR="0" wp14:anchorId="68BAEA24" wp14:editId="65B560C2">
            <wp:extent cx="2539248" cy="2249715"/>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3109" cy="2288574"/>
                    </a:xfrm>
                    <a:prstGeom prst="rect">
                      <a:avLst/>
                    </a:prstGeom>
                    <a:noFill/>
                    <a:ln>
                      <a:noFill/>
                    </a:ln>
                  </pic:spPr>
                </pic:pic>
              </a:graphicData>
            </a:graphic>
          </wp:inline>
        </w:drawing>
      </w:r>
    </w:p>
    <w:p w:rsidR="0035205A" w:rsidRPr="002D5820" w:rsidRDefault="00CF073B" w:rsidP="009557D1">
      <w:pPr>
        <w:spacing w:after="0"/>
        <w:ind w:firstLine="708"/>
        <w:jc w:val="center"/>
        <w:rPr>
          <w:rFonts w:cs="Times New Roman"/>
          <w:szCs w:val="28"/>
        </w:rPr>
      </w:pPr>
      <w:r>
        <w:rPr>
          <w:rFonts w:cs="Times New Roman"/>
          <w:b/>
          <w:szCs w:val="28"/>
        </w:rPr>
        <w:t>Рисунок</w:t>
      </w:r>
      <w:r w:rsidR="0035205A" w:rsidRPr="002D5820">
        <w:rPr>
          <w:rFonts w:cs="Times New Roman"/>
          <w:b/>
          <w:szCs w:val="28"/>
        </w:rPr>
        <w:t xml:space="preserve"> </w:t>
      </w:r>
      <w:r w:rsidR="002B6425">
        <w:rPr>
          <w:rFonts w:cs="Times New Roman"/>
          <w:b/>
          <w:szCs w:val="28"/>
        </w:rPr>
        <w:t>5</w:t>
      </w:r>
      <w:r w:rsidR="0035205A" w:rsidRPr="002D5820">
        <w:rPr>
          <w:rFonts w:cs="Times New Roman"/>
          <w:b/>
          <w:szCs w:val="28"/>
        </w:rPr>
        <w:t>. Модель цветового пространства.</w:t>
      </w:r>
    </w:p>
    <w:p w:rsidR="00E66212" w:rsidRPr="002D5820" w:rsidRDefault="00C25D0A" w:rsidP="009557D1">
      <w:pPr>
        <w:spacing w:after="0"/>
        <w:ind w:firstLine="708"/>
        <w:rPr>
          <w:rFonts w:cs="Times New Roman"/>
          <w:szCs w:val="28"/>
        </w:rPr>
      </w:pPr>
      <w:r w:rsidRPr="002D5820">
        <w:rPr>
          <w:rFonts w:cs="Times New Roman"/>
          <w:szCs w:val="28"/>
        </w:rPr>
        <w:t xml:space="preserve">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651DF" w:rsidRPr="002D5820" w:rsidRDefault="00E66212" w:rsidP="009557D1">
      <w:pPr>
        <w:spacing w:after="0"/>
        <w:ind w:firstLine="708"/>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r w:rsidR="002B6425">
        <w:rPr>
          <w:rFonts w:cs="Times New Roman"/>
          <w:szCs w:val="28"/>
        </w:rPr>
        <w:t xml:space="preserve"> (рисунок 6)</w:t>
      </w:r>
      <w:r w:rsidR="002E236E" w:rsidRPr="002D5820">
        <w:rPr>
          <w:rFonts w:cs="Times New Roman"/>
          <w:szCs w:val="28"/>
        </w:rPr>
        <w:t>.</w:t>
      </w:r>
    </w:p>
    <w:p w:rsidR="00E40391" w:rsidRPr="002D5820" w:rsidRDefault="00F651DF" w:rsidP="009557D1">
      <w:pPr>
        <w:spacing w:after="0"/>
        <w:jc w:val="center"/>
        <w:rPr>
          <w:rFonts w:cs="Times New Roman"/>
          <w:szCs w:val="28"/>
        </w:rPr>
      </w:pPr>
      <w:r w:rsidRPr="002D5820">
        <w:rPr>
          <w:rFonts w:cs="Times New Roman"/>
          <w:noProof/>
          <w:szCs w:val="28"/>
          <w:lang w:eastAsia="ru-RU"/>
        </w:rPr>
        <w:drawing>
          <wp:inline distT="0" distB="0" distL="0" distR="0">
            <wp:extent cx="4055165" cy="3849160"/>
            <wp:effectExtent l="0" t="0" r="2540" b="0"/>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90953" cy="3883130"/>
                    </a:xfrm>
                    <a:prstGeom prst="rect">
                      <a:avLst/>
                    </a:prstGeom>
                    <a:noFill/>
                    <a:ln>
                      <a:noFill/>
                    </a:ln>
                  </pic:spPr>
                </pic:pic>
              </a:graphicData>
            </a:graphic>
          </wp:inline>
        </w:drawing>
      </w:r>
    </w:p>
    <w:p w:rsidR="00FA4933" w:rsidRPr="002D5820" w:rsidRDefault="00CF073B" w:rsidP="009557D1">
      <w:pPr>
        <w:spacing w:after="0"/>
        <w:jc w:val="center"/>
        <w:rPr>
          <w:rFonts w:cs="Times New Roman"/>
          <w:b/>
          <w:szCs w:val="28"/>
        </w:rPr>
      </w:pPr>
      <w:r>
        <w:rPr>
          <w:rFonts w:cs="Times New Roman"/>
          <w:b/>
          <w:szCs w:val="28"/>
        </w:rPr>
        <w:t>Рисунок</w:t>
      </w:r>
      <w:r w:rsidR="00F651DF" w:rsidRPr="002D5820">
        <w:rPr>
          <w:rFonts w:cs="Times New Roman"/>
          <w:b/>
          <w:szCs w:val="28"/>
        </w:rPr>
        <w:t xml:space="preserve"> </w:t>
      </w:r>
      <w:r w:rsidR="002B6425">
        <w:rPr>
          <w:rFonts w:cs="Times New Roman"/>
          <w:b/>
          <w:szCs w:val="28"/>
        </w:rPr>
        <w:t>6</w:t>
      </w:r>
      <w:r w:rsidR="00F651DF" w:rsidRPr="002D5820">
        <w:rPr>
          <w:rFonts w:cs="Times New Roman"/>
          <w:b/>
          <w:szCs w:val="28"/>
        </w:rPr>
        <w:t>. Визуализация маски фона в цветовом пространстве.</w:t>
      </w:r>
    </w:p>
    <w:p w:rsidR="00065658" w:rsidRPr="00CF073B" w:rsidRDefault="00065658" w:rsidP="009557D1">
      <w:pPr>
        <w:pStyle w:val="ad"/>
        <w:spacing w:after="0" w:line="360" w:lineRule="auto"/>
        <w:rPr>
          <w:i w:val="0"/>
        </w:rPr>
      </w:pPr>
      <w:r w:rsidRPr="00CF073B">
        <w:lastRenderedPageBreak/>
        <w:t>Этап распознавания.</w:t>
      </w:r>
    </w:p>
    <w:p w:rsidR="00C96EC0" w:rsidRPr="004C74E9" w:rsidRDefault="00065658" w:rsidP="009557D1">
      <w:pPr>
        <w:spacing w:after="0"/>
        <w:ind w:firstLine="708"/>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w:t>
      </w:r>
      <w:r w:rsidR="002B6425">
        <w:rPr>
          <w:rFonts w:cs="Times New Roman"/>
          <w:szCs w:val="28"/>
        </w:rPr>
        <w:t xml:space="preserve">распознавание </w:t>
      </w:r>
      <w:r w:rsidRPr="002D5820">
        <w:rPr>
          <w:rFonts w:cs="Times New Roman"/>
          <w:szCs w:val="28"/>
        </w:rPr>
        <w:t xml:space="preserve">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w:t>
      </w:r>
      <w:r w:rsidR="004C74E9">
        <w:rPr>
          <w:rFonts w:cs="Times New Roman"/>
          <w:szCs w:val="28"/>
        </w:rPr>
        <w:t xml:space="preserve">которое сравнивается с маской. </w:t>
      </w:r>
    </w:p>
    <w:p w:rsidR="00F57EC0" w:rsidRPr="002D5820" w:rsidRDefault="00F57EC0" w:rsidP="009557D1">
      <w:pPr>
        <w:spacing w:after="0"/>
        <w:jc w:val="center"/>
        <w:rPr>
          <w:rFonts w:cs="Times New Roman"/>
          <w:szCs w:val="28"/>
        </w:rPr>
      </w:pPr>
      <w:r w:rsidRPr="002D5820">
        <w:rPr>
          <w:rFonts w:cs="Times New Roman"/>
          <w:noProof/>
          <w:szCs w:val="28"/>
          <w:lang w:eastAsia="ru-RU"/>
        </w:rPr>
        <w:drawing>
          <wp:inline distT="0" distB="0" distL="0" distR="0">
            <wp:extent cx="4474882" cy="3803650"/>
            <wp:effectExtent l="0" t="0" r="1905" b="635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5760" cy="3812896"/>
                    </a:xfrm>
                    <a:prstGeom prst="rect">
                      <a:avLst/>
                    </a:prstGeom>
                    <a:noFill/>
                    <a:ln>
                      <a:noFill/>
                    </a:ln>
                  </pic:spPr>
                </pic:pic>
              </a:graphicData>
            </a:graphic>
          </wp:inline>
        </w:drawing>
      </w:r>
    </w:p>
    <w:p w:rsidR="001641F5" w:rsidRDefault="00CF073B" w:rsidP="009557D1">
      <w:pPr>
        <w:spacing w:after="0"/>
        <w:ind w:firstLine="708"/>
        <w:jc w:val="center"/>
        <w:rPr>
          <w:rFonts w:cs="Times New Roman"/>
          <w:b/>
          <w:szCs w:val="28"/>
        </w:rPr>
      </w:pPr>
      <w:r>
        <w:rPr>
          <w:rFonts w:cs="Times New Roman"/>
          <w:b/>
          <w:szCs w:val="28"/>
        </w:rPr>
        <w:t>Рисунок</w:t>
      </w:r>
      <w:r w:rsidR="001641F5" w:rsidRPr="002D5820">
        <w:rPr>
          <w:rFonts w:cs="Times New Roman"/>
          <w:b/>
          <w:szCs w:val="28"/>
        </w:rPr>
        <w:t xml:space="preserve"> </w:t>
      </w:r>
      <w:r w:rsidR="005A2077">
        <w:rPr>
          <w:rFonts w:cs="Times New Roman"/>
          <w:b/>
          <w:szCs w:val="28"/>
        </w:rPr>
        <w:t>7</w:t>
      </w:r>
      <w:r w:rsidR="001641F5" w:rsidRPr="002D5820">
        <w:rPr>
          <w:rFonts w:cs="Times New Roman"/>
          <w:b/>
          <w:szCs w:val="28"/>
        </w:rPr>
        <w:t xml:space="preserve">. 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1641F5" w:rsidRPr="002D5820">
        <w:rPr>
          <w:rFonts w:cs="Times New Roman"/>
          <w:b/>
          <w:szCs w:val="28"/>
        </w:rPr>
        <w:t>.</w:t>
      </w:r>
    </w:p>
    <w:p w:rsidR="005A2077" w:rsidRPr="002D5820" w:rsidRDefault="005A2077" w:rsidP="005A2077">
      <w:pPr>
        <w:spacing w:after="0"/>
        <w:ind w:firstLine="708"/>
        <w:jc w:val="center"/>
        <w:rPr>
          <w:rFonts w:cs="Times New Roman"/>
          <w:szCs w:val="28"/>
          <w:lang w:val="en-US"/>
        </w:rPr>
      </w:pPr>
      <w:r w:rsidRPr="002D5820">
        <w:rPr>
          <w:rFonts w:cs="Times New Roman"/>
          <w:noProof/>
          <w:szCs w:val="28"/>
          <w:lang w:eastAsia="ru-RU"/>
        </w:rPr>
        <w:lastRenderedPageBreak/>
        <w:drawing>
          <wp:inline distT="0" distB="0" distL="0" distR="0" wp14:anchorId="0DE97AF1" wp14:editId="511E153D">
            <wp:extent cx="5029462" cy="3274806"/>
            <wp:effectExtent l="0" t="0" r="0" b="1905"/>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50913" cy="3288773"/>
                    </a:xfrm>
                    <a:prstGeom prst="rect">
                      <a:avLst/>
                    </a:prstGeom>
                    <a:noFill/>
                    <a:ln>
                      <a:noFill/>
                    </a:ln>
                  </pic:spPr>
                </pic:pic>
              </a:graphicData>
            </a:graphic>
          </wp:inline>
        </w:drawing>
      </w:r>
    </w:p>
    <w:p w:rsidR="005A2077" w:rsidRPr="00910956" w:rsidRDefault="005A2077" w:rsidP="00910956">
      <w:pPr>
        <w:spacing w:after="0"/>
        <w:ind w:firstLine="708"/>
        <w:jc w:val="center"/>
        <w:rPr>
          <w:rFonts w:cs="Times New Roman"/>
          <w:b/>
          <w:szCs w:val="28"/>
        </w:rPr>
      </w:pPr>
      <w:r>
        <w:rPr>
          <w:rFonts w:cs="Times New Roman"/>
          <w:b/>
          <w:szCs w:val="28"/>
        </w:rPr>
        <w:t>Рисунок</w:t>
      </w:r>
      <w:r w:rsidRPr="002D5820">
        <w:rPr>
          <w:rFonts w:cs="Times New Roman"/>
          <w:b/>
          <w:szCs w:val="28"/>
        </w:rPr>
        <w:t xml:space="preserve"> </w:t>
      </w:r>
      <w:r>
        <w:rPr>
          <w:rFonts w:cs="Times New Roman"/>
          <w:b/>
          <w:szCs w:val="28"/>
        </w:rPr>
        <w:t>8</w:t>
      </w:r>
      <w:r w:rsidRPr="002D5820">
        <w:rPr>
          <w:rFonts w:cs="Times New Roman"/>
          <w:b/>
          <w:szCs w:val="28"/>
        </w:rPr>
        <w:t>. Визуализация маски с объектами в цветовом пространстве.</w:t>
      </w:r>
    </w:p>
    <w:p w:rsidR="00C4045F" w:rsidRPr="002D5820" w:rsidRDefault="00065658" w:rsidP="009557D1">
      <w:pPr>
        <w:spacing w:after="0"/>
        <w:ind w:firstLine="708"/>
        <w:rPr>
          <w:rFonts w:cs="Times New Roman"/>
          <w:szCs w:val="28"/>
        </w:rPr>
      </w:pPr>
      <w:r w:rsidRPr="002D5820">
        <w:rPr>
          <w:rFonts w:cs="Times New Roman"/>
          <w:szCs w:val="28"/>
        </w:rPr>
        <w:t xml:space="preserve">Для каждого 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5A2077">
        <w:rPr>
          <w:rFonts w:eastAsiaTheme="minorEastAsia" w:cs="Times New Roman"/>
          <w:b/>
          <w:szCs w:val="28"/>
        </w:rPr>
        <w:t xml:space="preserve"> </w:t>
      </w:r>
      <w:r w:rsidR="005A2077">
        <w:rPr>
          <w:rFonts w:eastAsiaTheme="minorEastAsia" w:cs="Times New Roman"/>
          <w:szCs w:val="28"/>
        </w:rPr>
        <w:t>(рисунок 7</w:t>
      </w:r>
      <w:r w:rsidR="005A2077" w:rsidRPr="005A2077">
        <w:rPr>
          <w:rFonts w:eastAsiaTheme="minorEastAsia" w:cs="Times New Roman"/>
          <w:szCs w:val="28"/>
        </w:rPr>
        <w:t>)</w:t>
      </w:r>
      <w:r w:rsidR="00C4045F" w:rsidRPr="002D5820">
        <w:rPr>
          <w:rFonts w:cs="Times New Roman"/>
          <w:szCs w:val="28"/>
        </w:rPr>
        <w:t xml:space="preserve"> больше, чем 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w:t>
      </w:r>
      <w:r w:rsidR="005A2077">
        <w:rPr>
          <w:rFonts w:cs="Times New Roman"/>
          <w:szCs w:val="28"/>
        </w:rPr>
        <w:t xml:space="preserve"> (рисунок 8)</w:t>
      </w:r>
      <w:r w:rsidR="00C4045F" w:rsidRPr="002D5820">
        <w:rPr>
          <w:rFonts w:cs="Times New Roman"/>
          <w:szCs w:val="28"/>
        </w:rPr>
        <w:t>,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943E6F" w:rsidP="009557D1">
      <w:pPr>
        <w:spacing w:after="0"/>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943E6F" w:rsidP="009557D1">
      <w:pPr>
        <w:spacing w:after="0"/>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943E6F" w:rsidP="009557D1">
      <w:pPr>
        <w:spacing w:after="0"/>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943E6F" w:rsidP="009557D1">
      <w:pPr>
        <w:spacing w:after="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9557D1">
      <w:pPr>
        <w:spacing w:after="0"/>
        <w:rPr>
          <w:rFonts w:cs="Times New Roman"/>
          <w:szCs w:val="28"/>
        </w:rPr>
      </w:pPr>
      <w:r w:rsidRPr="002D5820">
        <w:rPr>
          <w:rFonts w:cs="Times New Roman"/>
          <w:szCs w:val="28"/>
          <w:lang w:val="en-US"/>
        </w:rPr>
        <w:lastRenderedPageBreak/>
        <w:t>N</w:t>
      </w:r>
      <w:r w:rsidRPr="002D5820">
        <w:rPr>
          <w:rFonts w:cs="Times New Roman"/>
          <w:szCs w:val="28"/>
        </w:rPr>
        <w:t xml:space="preserve"> – </w:t>
      </w:r>
      <w:r w:rsidR="007E11FD" w:rsidRPr="002D5820">
        <w:rPr>
          <w:rFonts w:cs="Times New Roman"/>
          <w:szCs w:val="28"/>
        </w:rPr>
        <w:t>количество пикселей, принадлежащих кластеру «объект».</w:t>
      </w:r>
    </w:p>
    <w:p w:rsidR="007E11FD" w:rsidRPr="002D5820" w:rsidRDefault="007E11FD" w:rsidP="009557D1">
      <w:pPr>
        <w:spacing w:after="0"/>
        <w:rPr>
          <w:rFonts w:cs="Times New Roman"/>
          <w:szCs w:val="28"/>
        </w:rPr>
      </w:pPr>
    </w:p>
    <w:p w:rsidR="00B87C96" w:rsidRPr="002D5820" w:rsidRDefault="006A1134" w:rsidP="006A1134">
      <w:pPr>
        <w:spacing w:after="0"/>
        <w:jc w:val="center"/>
        <w:rPr>
          <w:rFonts w:cs="Times New Roman"/>
          <w:szCs w:val="28"/>
        </w:rPr>
      </w:pPr>
      <w:r>
        <w:rPr>
          <w:noProof/>
          <w:lang w:eastAsia="ru-RU"/>
        </w:rPr>
        <w:drawing>
          <wp:inline distT="0" distB="0" distL="0" distR="0" wp14:anchorId="0160BED5" wp14:editId="7E06EBD4">
            <wp:extent cx="5585791" cy="2415209"/>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514" t="22904" r="2427" b="4800"/>
                    <a:stretch/>
                  </pic:blipFill>
                  <pic:spPr bwMode="auto">
                    <a:xfrm>
                      <a:off x="0" y="0"/>
                      <a:ext cx="5586869" cy="2415675"/>
                    </a:xfrm>
                    <a:prstGeom prst="rect">
                      <a:avLst/>
                    </a:prstGeom>
                    <a:ln>
                      <a:noFill/>
                    </a:ln>
                    <a:extLst>
                      <a:ext uri="{53640926-AAD7-44D8-BBD7-CCE9431645EC}">
                        <a14:shadowObscured xmlns:a14="http://schemas.microsoft.com/office/drawing/2010/main"/>
                      </a:ext>
                    </a:extLst>
                  </pic:spPr>
                </pic:pic>
              </a:graphicData>
            </a:graphic>
          </wp:inline>
        </w:drawing>
      </w:r>
    </w:p>
    <w:p w:rsidR="007E11FD" w:rsidRDefault="00CF073B" w:rsidP="009557D1">
      <w:pPr>
        <w:spacing w:after="0"/>
        <w:jc w:val="center"/>
        <w:rPr>
          <w:rFonts w:cs="Times New Roman"/>
          <w:b/>
          <w:szCs w:val="28"/>
        </w:rPr>
      </w:pPr>
      <w:r>
        <w:rPr>
          <w:rFonts w:cs="Times New Roman"/>
          <w:b/>
          <w:szCs w:val="28"/>
        </w:rPr>
        <w:t>Рисунок</w:t>
      </w:r>
      <w:r w:rsidR="00B87C96" w:rsidRPr="002D5820">
        <w:rPr>
          <w:rFonts w:cs="Times New Roman"/>
          <w:b/>
          <w:szCs w:val="28"/>
        </w:rPr>
        <w:t xml:space="preserve"> </w:t>
      </w:r>
      <w:r w:rsidR="005A2077">
        <w:rPr>
          <w:rFonts w:cs="Times New Roman"/>
          <w:b/>
          <w:szCs w:val="28"/>
        </w:rPr>
        <w:t>9</w:t>
      </w:r>
      <w:r w:rsidR="00B87C96" w:rsidRPr="002D5820">
        <w:rPr>
          <w:rFonts w:cs="Times New Roman"/>
          <w:b/>
          <w:szCs w:val="28"/>
        </w:rPr>
        <w:t>. Блок-схема алгоритма распознавания координат одного объекта.</w:t>
      </w:r>
    </w:p>
    <w:p w:rsidR="00EC2EB3" w:rsidRDefault="00EC2EB3" w:rsidP="009557D1">
      <w:pPr>
        <w:spacing w:after="0"/>
        <w:ind w:firstLine="708"/>
      </w:pPr>
      <w:r w:rsidRPr="00EA11E4">
        <w:rPr>
          <w:noProof/>
          <w:lang w:eastAsia="ru-RU"/>
        </w:rPr>
        <w:drawing>
          <wp:inline distT="0" distB="0" distL="0" distR="0" wp14:anchorId="10B7BAE7" wp14:editId="7389F9CB">
            <wp:extent cx="5654675" cy="2399665"/>
            <wp:effectExtent l="0" t="0" r="3175" b="635"/>
            <wp:docPr id="6" name="Рисунок 6" descr="E:\Anton\Desktop\BDW\ПЗ\иллюстрации\Фрагмент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nton\Desktop\BDW\ПЗ\иллюстрации\Фрагмент3.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630"/>
                    <a:stretch/>
                  </pic:blipFill>
                  <pic:spPr bwMode="auto">
                    <a:xfrm>
                      <a:off x="0" y="0"/>
                      <a:ext cx="5654675" cy="2399665"/>
                    </a:xfrm>
                    <a:prstGeom prst="rect">
                      <a:avLst/>
                    </a:prstGeom>
                    <a:noFill/>
                    <a:ln>
                      <a:noFill/>
                    </a:ln>
                    <a:extLst>
                      <a:ext uri="{53640926-AAD7-44D8-BBD7-CCE9431645EC}">
                        <a14:shadowObscured xmlns:a14="http://schemas.microsoft.com/office/drawing/2010/main"/>
                      </a:ext>
                    </a:extLst>
                  </pic:spPr>
                </pic:pic>
              </a:graphicData>
            </a:graphic>
          </wp:inline>
        </w:drawing>
      </w:r>
    </w:p>
    <w:p w:rsidR="00EC2EB3" w:rsidRDefault="00EC2EB3" w:rsidP="009557D1">
      <w:pPr>
        <w:spacing w:after="0"/>
        <w:ind w:firstLine="708"/>
        <w:jc w:val="center"/>
        <w:rPr>
          <w:b/>
        </w:rPr>
      </w:pPr>
      <w:r w:rsidRPr="0049397B">
        <w:rPr>
          <w:b/>
        </w:rPr>
        <w:t>Рисунок</w:t>
      </w:r>
      <w:r w:rsidR="005A2077">
        <w:rPr>
          <w:b/>
        </w:rPr>
        <w:t xml:space="preserve"> 10</w:t>
      </w:r>
      <w:r w:rsidRPr="0049397B">
        <w:rPr>
          <w:b/>
        </w:rPr>
        <w:t>.</w:t>
      </w:r>
      <w:r w:rsidR="008D61FF">
        <w:rPr>
          <w:b/>
        </w:rPr>
        <w:t xml:space="preserve"> Определение угла поворота.</w:t>
      </w:r>
    </w:p>
    <w:p w:rsidR="00EC2EB3" w:rsidRDefault="005A2077" w:rsidP="009557D1">
      <w:pPr>
        <w:spacing w:after="0"/>
        <w:ind w:firstLine="708"/>
      </w:pPr>
      <w:r>
        <w:t>На рисунке 10</w:t>
      </w:r>
      <w:r w:rsidR="00EC2EB3">
        <w:t>:</w:t>
      </w:r>
    </w:p>
    <w:p w:rsidR="00EC2EB3" w:rsidRDefault="00EC2EB3" w:rsidP="009557D1">
      <w:pPr>
        <w:spacing w:after="0"/>
        <w:ind w:firstLine="708"/>
      </w:pPr>
      <w:r w:rsidRPr="00895A42">
        <w:rPr>
          <w:i/>
        </w:rPr>
        <w:t>А</w:t>
      </w:r>
      <w:r>
        <w:t xml:space="preserve"> – положение объекта</w:t>
      </w:r>
      <w:r w:rsidR="00636461">
        <w:t>,</w:t>
      </w:r>
      <w:r w:rsidRPr="00273124">
        <w:t xml:space="preserve"> координаты </w:t>
      </w:r>
      <w:r>
        <w:t>его центра,</w:t>
      </w:r>
    </w:p>
    <w:p w:rsidR="00EC2EB3" w:rsidRDefault="00EC2EB3" w:rsidP="009557D1">
      <w:pPr>
        <w:spacing w:after="0"/>
        <w:ind w:firstLine="708"/>
      </w:pPr>
      <m:oMath>
        <m:r>
          <w:rPr>
            <w:rFonts w:ascii="Cambria Math" w:hAnsi="Cambria Math"/>
            <w:lang w:val="en-US"/>
          </w:rPr>
          <m:t>a</m:t>
        </m:r>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прямая,</w:t>
      </w:r>
    </w:p>
    <w:p w:rsidR="00EC2EB3" w:rsidRDefault="00EC2EB3" w:rsidP="009557D1">
      <w:pPr>
        <w:spacing w:after="0"/>
        <w:ind w:firstLine="708"/>
        <w:rPr>
          <w:rFonts w:eastAsiaTheme="minorEastAsia"/>
          <w:i/>
        </w:rPr>
      </w:pPr>
      <m:oMath>
        <m:r>
          <w:rPr>
            <w:rFonts w:ascii="Cambria Math" w:hAnsi="Cambria Math"/>
            <w:lang w:val="en-US"/>
          </w:rPr>
          <m:t>f</m:t>
        </m:r>
        <m:r>
          <w:rPr>
            <w:rFonts w:ascii="Cambria Math" w:hAnsi="Cambria Math"/>
          </w:rPr>
          <m:t>1,  f2</m:t>
        </m:r>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 xml:space="preserve">углы поворота прямой </w:t>
      </w:r>
      <w:r w:rsidRPr="004A32AC">
        <w:rPr>
          <w:rFonts w:eastAsiaTheme="minorEastAsia"/>
          <w:i/>
          <w:lang w:val="en-US"/>
        </w:rPr>
        <w:t>a</w:t>
      </w:r>
      <w:r w:rsidRPr="00086BF4">
        <w:rPr>
          <w:rFonts w:eastAsiaTheme="minorEastAsia"/>
          <w:i/>
        </w:rPr>
        <w:t>,</w:t>
      </w:r>
    </w:p>
    <w:p w:rsidR="00EC2EB3" w:rsidRDefault="00EC2EB3" w:rsidP="009557D1">
      <w:pPr>
        <w:spacing w:after="0"/>
        <w:ind w:firstLine="708"/>
        <w:rPr>
          <w:rFonts w:eastAsiaTheme="minorEastAsia"/>
          <w:i/>
        </w:rPr>
      </w:pPr>
      <w:r>
        <w:rPr>
          <w:rFonts w:eastAsiaTheme="minorEastAsia"/>
          <w:i/>
        </w:rPr>
        <w:t xml:space="preserve">Пунктирный контур </w:t>
      </w:r>
      <w:r w:rsidRPr="007A5F5A">
        <w:rPr>
          <w:rFonts w:eastAsiaTheme="minorEastAsia"/>
        </w:rPr>
        <w:t>– граница объекта</w:t>
      </w:r>
    </w:p>
    <w:p w:rsidR="00EC2EB3" w:rsidRPr="007A5F5A" w:rsidRDefault="00EC2EB3" w:rsidP="009557D1">
      <w:pPr>
        <w:spacing w:after="0"/>
        <w:ind w:firstLine="708"/>
        <w:rPr>
          <w:rFonts w:eastAsiaTheme="minorEastAsia"/>
          <w:i/>
        </w:rPr>
      </w:pPr>
      <w:r w:rsidRPr="007A5F5A">
        <w:rPr>
          <w:i/>
          <w:lang w:val="en-US"/>
        </w:rPr>
        <w:t>p</w:t>
      </w:r>
      <w:r w:rsidRPr="007A5F5A">
        <w:rPr>
          <w:i/>
        </w:rPr>
        <w:t xml:space="preserve">[1], </w:t>
      </w:r>
      <w:r w:rsidRPr="007A5F5A">
        <w:rPr>
          <w:i/>
          <w:lang w:val="en-US"/>
        </w:rPr>
        <w:t>p</w:t>
      </w:r>
      <w:r w:rsidRPr="007A5F5A">
        <w:rPr>
          <w:i/>
        </w:rPr>
        <w:t xml:space="preserve">[2] … </w:t>
      </w:r>
      <w:r w:rsidRPr="007A5F5A">
        <w:rPr>
          <w:i/>
          <w:lang w:val="en-US"/>
        </w:rPr>
        <w:t>p</w:t>
      </w:r>
      <w:r w:rsidRPr="007A5F5A">
        <w:rPr>
          <w:i/>
        </w:rPr>
        <w:t>[</w:t>
      </w:r>
      <w:r w:rsidRPr="007A5F5A">
        <w:rPr>
          <w:i/>
          <w:lang w:val="en-US"/>
        </w:rPr>
        <w:t>n</w:t>
      </w:r>
      <w:r w:rsidRPr="007A5F5A">
        <w:rPr>
          <w:i/>
        </w:rPr>
        <w:t xml:space="preserve">] – </w:t>
      </w:r>
      <w:r w:rsidRPr="007A5F5A">
        <w:t>пиксели объекта, лежащие в его границах,</w:t>
      </w:r>
    </w:p>
    <w:p w:rsidR="00EC2EB3" w:rsidRPr="007A5F5A" w:rsidRDefault="00EC2EB3" w:rsidP="009557D1">
      <w:pPr>
        <w:spacing w:after="0"/>
        <w:ind w:firstLine="708"/>
        <w:rPr>
          <w:rFonts w:eastAsiaTheme="minorEastAsia"/>
        </w:rPr>
      </w:pPr>
      <w:r w:rsidRPr="007A5F5A">
        <w:rPr>
          <w:i/>
          <w:lang w:val="en-US"/>
        </w:rPr>
        <w:t>l</w:t>
      </w:r>
      <w:r w:rsidRPr="007A5F5A">
        <w:rPr>
          <w:i/>
        </w:rPr>
        <w:t xml:space="preserve">[1], </w:t>
      </w:r>
      <w:r w:rsidRPr="007A5F5A">
        <w:rPr>
          <w:i/>
          <w:lang w:val="en-US"/>
        </w:rPr>
        <w:t>l</w:t>
      </w:r>
      <w:r w:rsidRPr="007A5F5A">
        <w:rPr>
          <w:i/>
        </w:rPr>
        <w:t xml:space="preserve">[2] … </w:t>
      </w:r>
      <w:r w:rsidRPr="007A5F5A">
        <w:rPr>
          <w:i/>
          <w:lang w:val="en-US"/>
        </w:rPr>
        <w:t>l</w:t>
      </w:r>
      <w:r w:rsidRPr="007A5F5A">
        <w:rPr>
          <w:i/>
        </w:rPr>
        <w:t>[</w:t>
      </w:r>
      <w:r w:rsidRPr="007A5F5A">
        <w:rPr>
          <w:i/>
          <w:lang w:val="en-US"/>
        </w:rPr>
        <w:t>n</w:t>
      </w:r>
      <w:r w:rsidRPr="007A5F5A">
        <w:rPr>
          <w:i/>
        </w:rPr>
        <w:t xml:space="preserve">] </w:t>
      </w:r>
      <w:r>
        <w:rPr>
          <w:i/>
        </w:rPr>
        <w:t>–</w:t>
      </w:r>
      <w:r w:rsidRPr="007A5F5A">
        <w:rPr>
          <w:i/>
        </w:rPr>
        <w:t xml:space="preserve"> </w:t>
      </w:r>
      <w:r w:rsidRPr="007A5F5A">
        <w:t>расстояние от точек</w:t>
      </w:r>
      <w:r>
        <w:rPr>
          <w:i/>
        </w:rPr>
        <w:t xml:space="preserve"> </w:t>
      </w:r>
      <w:r w:rsidRPr="007A5F5A">
        <w:rPr>
          <w:i/>
          <w:lang w:val="en-US"/>
        </w:rPr>
        <w:t>p</w:t>
      </w:r>
      <w:r w:rsidRPr="007A5F5A">
        <w:rPr>
          <w:i/>
        </w:rPr>
        <w:t xml:space="preserve">[1], </w:t>
      </w:r>
      <w:r w:rsidRPr="007A5F5A">
        <w:rPr>
          <w:i/>
          <w:lang w:val="en-US"/>
        </w:rPr>
        <w:t>p</w:t>
      </w:r>
      <w:r w:rsidRPr="007A5F5A">
        <w:rPr>
          <w:i/>
        </w:rPr>
        <w:t xml:space="preserve">[2] … </w:t>
      </w:r>
      <w:r w:rsidRPr="007A5F5A">
        <w:rPr>
          <w:i/>
          <w:lang w:val="en-US"/>
        </w:rPr>
        <w:t>p</w:t>
      </w:r>
      <w:r w:rsidRPr="007A5F5A">
        <w:rPr>
          <w:i/>
        </w:rPr>
        <w:t>[</w:t>
      </w:r>
      <w:r w:rsidRPr="007A5F5A">
        <w:rPr>
          <w:i/>
          <w:lang w:val="en-US"/>
        </w:rPr>
        <w:t>n</w:t>
      </w:r>
      <w:r w:rsidRPr="007A5F5A">
        <w:rPr>
          <w:i/>
        </w:rPr>
        <w:t xml:space="preserve">] </w:t>
      </w:r>
      <w:r w:rsidRPr="007A5F5A">
        <w:t>до прямой</w:t>
      </w:r>
      <w:r w:rsidRPr="007A5F5A">
        <w:rPr>
          <w:i/>
        </w:rPr>
        <w:t xml:space="preserve"> </w:t>
      </w:r>
      <w:r w:rsidRPr="007A5F5A">
        <w:rPr>
          <w:i/>
          <w:lang w:val="en-US"/>
        </w:rPr>
        <w:t>a</w:t>
      </w:r>
      <w:r w:rsidRPr="007A5F5A">
        <w:rPr>
          <w:i/>
        </w:rPr>
        <w:t>.</w:t>
      </w:r>
    </w:p>
    <w:p w:rsidR="00EC2EB3" w:rsidRDefault="00EC2EB3" w:rsidP="009557D1">
      <w:pPr>
        <w:spacing w:after="0"/>
        <w:jc w:val="center"/>
        <w:rPr>
          <w:rFonts w:cs="Times New Roman"/>
          <w:b/>
          <w:szCs w:val="28"/>
        </w:rPr>
      </w:pPr>
    </w:p>
    <w:p w:rsidR="00086BF4" w:rsidRPr="007A5F5A" w:rsidRDefault="00BE5D6E" w:rsidP="009557D1">
      <w:pPr>
        <w:spacing w:after="0"/>
        <w:ind w:firstLine="708"/>
        <w:rPr>
          <w:rFonts w:eastAsiaTheme="minorEastAsia"/>
        </w:rPr>
      </w:pPr>
      <w:r>
        <w:lastRenderedPageBreak/>
        <w:t xml:space="preserve">Угол поворот объекта может быть определён в результате вычисления средней удалённости пикселей </w:t>
      </w:r>
      <w:r w:rsidRPr="00895A42">
        <w:t xml:space="preserve">объекта от прямой </w:t>
      </w:r>
      <w:r w:rsidRPr="00895A42">
        <w:rPr>
          <w:i/>
          <w:lang w:val="en-US"/>
        </w:rPr>
        <w:t>a</w:t>
      </w:r>
      <w:r w:rsidRPr="00895A42">
        <w:t xml:space="preserve"> проходящей через точку </w:t>
      </w:r>
      <w:r w:rsidRPr="00895A42">
        <w:rPr>
          <w:i/>
        </w:rPr>
        <w:t>А</w:t>
      </w:r>
      <w:r w:rsidRPr="00895A42">
        <w:t xml:space="preserve">. Угол поворота прямой </w:t>
      </w:r>
      <w:r w:rsidRPr="00895A42">
        <w:rPr>
          <w:i/>
          <w:lang w:val="en-US"/>
        </w:rPr>
        <w:t>a</w:t>
      </w:r>
      <w:r w:rsidRPr="00895A42">
        <w:t xml:space="preserve"> итеративно изменяется</w:t>
      </w:r>
      <w:r>
        <w:t xml:space="preserve"> с целью минимизировать функцию ошибки, которая равна сумме расстояний пикселей объекта</w:t>
      </w:r>
      <w:r w:rsidR="00963988">
        <w:t xml:space="preserve"> до прямой. </w:t>
      </w:r>
    </w:p>
    <w:p w:rsidR="00BE5D6E" w:rsidRDefault="00EA11E4" w:rsidP="009557D1">
      <w:pPr>
        <w:spacing w:after="0"/>
        <w:ind w:firstLine="708"/>
        <w:rPr>
          <w:noProof/>
          <w:lang w:eastAsia="ru-RU"/>
        </w:rPr>
      </w:pPr>
      <w:r w:rsidRPr="00351CC8">
        <w:t>На рисунке</w:t>
      </w:r>
      <w:r w:rsidR="005A2077">
        <w:t xml:space="preserve"> 10</w:t>
      </w:r>
      <w:r w:rsidRPr="00351CC8">
        <w:t xml:space="preserve"> хорошо видно, что при угле поворота </w:t>
      </w:r>
      <w:r w:rsidR="0021325D" w:rsidRPr="00351CC8">
        <w:t>прямой</w:t>
      </w:r>
      <w:r w:rsidRPr="00351CC8">
        <w:t xml:space="preserve"> </w:t>
      </w:r>
      <w:r w:rsidRPr="00351CC8">
        <w:rPr>
          <w:i/>
        </w:rPr>
        <w:t>а</w:t>
      </w:r>
      <w:r w:rsidR="0021325D" w:rsidRPr="00351CC8">
        <w:rPr>
          <w:i/>
        </w:rPr>
        <w:t>,</w:t>
      </w:r>
      <w:r w:rsidRPr="00351CC8">
        <w:t xml:space="preserve"> равном </w:t>
      </w:r>
      <w:r w:rsidRPr="00351CC8">
        <w:rPr>
          <w:i/>
          <w:lang w:val="en-US"/>
        </w:rPr>
        <w:t>f</w:t>
      </w:r>
      <w:r w:rsidRPr="00351CC8">
        <w:rPr>
          <w:i/>
        </w:rPr>
        <w:t xml:space="preserve">1 </w:t>
      </w:r>
      <w:r w:rsidRPr="00351CC8">
        <w:t xml:space="preserve">сумма расстояний </w:t>
      </w:r>
      <w:r w:rsidRPr="00351CC8">
        <w:rPr>
          <w:i/>
          <w:lang w:val="en-US"/>
        </w:rPr>
        <w:t>l</w:t>
      </w:r>
      <w:r w:rsidRPr="00351CC8">
        <w:rPr>
          <w:i/>
        </w:rPr>
        <w:t xml:space="preserve">[1], </w:t>
      </w:r>
      <w:r w:rsidRPr="00351CC8">
        <w:rPr>
          <w:i/>
          <w:lang w:val="en-US"/>
        </w:rPr>
        <w:t>l</w:t>
      </w:r>
      <w:r w:rsidRPr="00351CC8">
        <w:rPr>
          <w:i/>
        </w:rPr>
        <w:t xml:space="preserve">[2] … </w:t>
      </w:r>
      <w:r w:rsidRPr="00351CC8">
        <w:rPr>
          <w:i/>
          <w:lang w:val="en-US"/>
        </w:rPr>
        <w:t>l</w:t>
      </w:r>
      <w:r w:rsidRPr="00351CC8">
        <w:rPr>
          <w:i/>
        </w:rPr>
        <w:t>[</w:t>
      </w:r>
      <w:r w:rsidRPr="00351CC8">
        <w:rPr>
          <w:i/>
          <w:lang w:val="en-US"/>
        </w:rPr>
        <w:t>n</w:t>
      </w:r>
      <w:r w:rsidRPr="00351CC8">
        <w:rPr>
          <w:i/>
        </w:rPr>
        <w:t>]</w:t>
      </w:r>
      <w:r w:rsidRPr="00351CC8">
        <w:t xml:space="preserve"> до пикселей </w:t>
      </w:r>
      <w:r w:rsidRPr="00351CC8">
        <w:rPr>
          <w:i/>
          <w:lang w:val="en-US"/>
        </w:rPr>
        <w:t>p</w:t>
      </w:r>
      <w:r w:rsidRPr="00351CC8">
        <w:rPr>
          <w:i/>
        </w:rPr>
        <w:t xml:space="preserve">[1], </w:t>
      </w:r>
      <w:r w:rsidRPr="00351CC8">
        <w:rPr>
          <w:i/>
          <w:lang w:val="en-US"/>
        </w:rPr>
        <w:t>p</w:t>
      </w:r>
      <w:r w:rsidRPr="00351CC8">
        <w:rPr>
          <w:i/>
        </w:rPr>
        <w:t xml:space="preserve">[2] … </w:t>
      </w:r>
      <w:r w:rsidRPr="00351CC8">
        <w:rPr>
          <w:i/>
          <w:lang w:val="en-US"/>
        </w:rPr>
        <w:t>p</w:t>
      </w:r>
      <w:r w:rsidRPr="00351CC8">
        <w:rPr>
          <w:i/>
        </w:rPr>
        <w:t>[</w:t>
      </w:r>
      <w:r w:rsidRPr="00351CC8">
        <w:rPr>
          <w:i/>
          <w:lang w:val="en-US"/>
        </w:rPr>
        <w:t>n</w:t>
      </w:r>
      <w:r w:rsidRPr="00351CC8">
        <w:rPr>
          <w:i/>
        </w:rPr>
        <w:t>]</w:t>
      </w:r>
      <w:r w:rsidR="00226BD6" w:rsidRPr="00351CC8">
        <w:t xml:space="preserve"> больше, чем при угле поворота равном </w:t>
      </w:r>
      <w:r w:rsidR="00226BD6" w:rsidRPr="00351CC8">
        <w:rPr>
          <w:i/>
          <w:lang w:val="en-US"/>
        </w:rPr>
        <w:t>f</w:t>
      </w:r>
      <w:r w:rsidR="00226BD6" w:rsidRPr="00351CC8">
        <w:rPr>
          <w:i/>
        </w:rPr>
        <w:t>2</w:t>
      </w:r>
      <w:r w:rsidR="00226BD6" w:rsidRPr="00351CC8">
        <w:t>, следовательно –</w:t>
      </w:r>
      <w:r w:rsidR="00513BFE" w:rsidRPr="00351CC8">
        <w:t xml:space="preserve"> угол</w:t>
      </w:r>
      <w:r w:rsidR="00226BD6" w:rsidRPr="00351CC8">
        <w:t xml:space="preserve"> </w:t>
      </w:r>
      <w:r w:rsidR="00226BD6" w:rsidRPr="00351CC8">
        <w:rPr>
          <w:i/>
          <w:lang w:val="en-US"/>
        </w:rPr>
        <w:t>f</w:t>
      </w:r>
      <w:r w:rsidR="00226BD6" w:rsidRPr="00351CC8">
        <w:rPr>
          <w:i/>
        </w:rPr>
        <w:t xml:space="preserve">2 </w:t>
      </w:r>
      <w:r w:rsidR="00226BD6" w:rsidRPr="00351CC8">
        <w:t>лучше отображает реальное положение объекта</w:t>
      </w:r>
      <w:r w:rsidR="00963988" w:rsidRPr="00351CC8">
        <w:t>.</w:t>
      </w:r>
      <w:r w:rsidR="00963988" w:rsidRPr="00351CC8">
        <w:rPr>
          <w:noProof/>
          <w:lang w:eastAsia="ru-RU"/>
        </w:rPr>
        <w:t xml:space="preserve"> </w:t>
      </w:r>
    </w:p>
    <w:p w:rsidR="004A19A9" w:rsidRPr="00351CC8" w:rsidRDefault="004A19A9" w:rsidP="009557D1">
      <w:pPr>
        <w:spacing w:after="0"/>
        <w:ind w:firstLine="708"/>
      </w:pPr>
      <w:r>
        <w:t>На момент написания работы имплементация алгоритма не включала оценку угла поворота объекта.</w:t>
      </w:r>
    </w:p>
    <w:p w:rsidR="007E11FD" w:rsidRPr="00CF073B" w:rsidRDefault="007E11FD" w:rsidP="009557D1">
      <w:pPr>
        <w:pStyle w:val="ad"/>
        <w:spacing w:after="0" w:line="360" w:lineRule="auto"/>
        <w:rPr>
          <w:i w:val="0"/>
        </w:rPr>
      </w:pPr>
      <w:r w:rsidRPr="00CF073B">
        <w:t>Модификация алгоритма для распознавания нескольких объектов, находящихся в рабочей области одновременно.</w:t>
      </w:r>
      <w:r w:rsidR="00EA11E4" w:rsidRPr="00EA11E4">
        <w:rPr>
          <w:noProof/>
          <w:lang w:eastAsia="ru-RU"/>
        </w:rPr>
        <w:t xml:space="preserve"> </w:t>
      </w:r>
    </w:p>
    <w:p w:rsidR="00FA4933" w:rsidRDefault="0016656C" w:rsidP="009557D1">
      <w:pPr>
        <w:spacing w:after="0"/>
        <w:ind w:firstLine="708"/>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xml:space="preserve">, </w:t>
      </w:r>
      <w:r w:rsidR="00DB51DF">
        <w:rPr>
          <w:rFonts w:cs="Times New Roman"/>
          <w:szCs w:val="28"/>
        </w:rPr>
        <w:t>соответствующая</w:t>
      </w:r>
      <w:r w:rsidRPr="002D5820">
        <w:rPr>
          <w:rFonts w:cs="Times New Roman"/>
          <w:szCs w:val="28"/>
        </w:rPr>
        <w:t xml:space="preserve"> </w:t>
      </w:r>
      <w:r w:rsidR="00DB51DF">
        <w:rPr>
          <w:rFonts w:cs="Times New Roman"/>
          <w:szCs w:val="28"/>
        </w:rPr>
        <w:t>среднему</w:t>
      </w:r>
      <w:r w:rsidRPr="002D5820">
        <w:rPr>
          <w:rFonts w:cs="Times New Roman"/>
          <w:szCs w:val="28"/>
        </w:rPr>
        <w:t xml:space="preserve"> размер</w:t>
      </w:r>
      <w:r w:rsidR="00DB51DF">
        <w:rPr>
          <w:rFonts w:cs="Times New Roman"/>
          <w:szCs w:val="28"/>
        </w:rPr>
        <w:t>у</w:t>
      </w:r>
      <w:r w:rsidRPr="002D5820">
        <w:rPr>
          <w:rFonts w:cs="Times New Roman"/>
          <w:szCs w:val="28"/>
        </w:rPr>
        <w:t xml:space="preserve"> объектов. При этом слишком большое значение даст ошибку при распознавании координат близко 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910956" w:rsidRPr="00343CDE" w:rsidRDefault="00910956" w:rsidP="009557D1">
      <w:pPr>
        <w:spacing w:after="0"/>
        <w:ind w:firstLine="708"/>
        <w:rPr>
          <w:rFonts w:cs="Times New Roman"/>
          <w:szCs w:val="28"/>
        </w:rPr>
      </w:pPr>
    </w:p>
    <w:p w:rsidR="007E11FD" w:rsidRPr="002D5820" w:rsidRDefault="00FD1304" w:rsidP="009557D1">
      <w:pPr>
        <w:pStyle w:val="2"/>
        <w:spacing w:before="0"/>
      </w:pPr>
      <w:bookmarkStart w:id="14" w:name="_Toc11106410"/>
      <w:r>
        <w:t>3.2</w:t>
      </w:r>
      <w:r w:rsidR="007E11FD" w:rsidRPr="002D5820">
        <w:t>.</w:t>
      </w:r>
      <w:r w:rsidR="00526011">
        <w:t xml:space="preserve"> </w:t>
      </w:r>
      <w:r w:rsidR="00905155">
        <w:t>Преобразование</w:t>
      </w:r>
      <w:r w:rsidR="00526011" w:rsidRPr="00526011">
        <w:t xml:space="preserve"> координат</w:t>
      </w:r>
      <w:r w:rsidR="00902A4E">
        <w:t>.</w:t>
      </w:r>
      <w:bookmarkEnd w:id="14"/>
    </w:p>
    <w:p w:rsidR="00526011" w:rsidRDefault="00526011" w:rsidP="009557D1">
      <w:pPr>
        <w:spacing w:after="0"/>
        <w:ind w:firstLine="708"/>
      </w:pPr>
      <w:r w:rsidRPr="00526011">
        <w:t xml:space="preserve">На выходе вышеописанного алгоритма </w:t>
      </w:r>
      <w:r w:rsidR="000C55B1">
        <w:t>получаются</w:t>
      </w:r>
      <w:r>
        <w:t xml:space="preserve"> координаты объекта в </w:t>
      </w:r>
      <w:r w:rsidR="000C55B1">
        <w:t>индексах</w:t>
      </w:r>
      <w:r>
        <w:t xml:space="preserve"> стоки и столбца матрицы пикселей изображения. Чтобы получить положение объекта в системе координат робота, необходимо решить задачу перехода к новой системе координат.</w:t>
      </w:r>
    </w:p>
    <w:p w:rsidR="00424F33" w:rsidRPr="002D5820" w:rsidRDefault="00424F33" w:rsidP="009557D1">
      <w:pPr>
        <w:spacing w:after="0"/>
        <w:rPr>
          <w:rFonts w:cs="Times New Roman"/>
          <w:b/>
          <w:szCs w:val="28"/>
          <w:lang w:val="en-US"/>
        </w:rPr>
      </w:pPr>
      <w:r w:rsidRPr="002D5820">
        <w:rPr>
          <w:rFonts w:cs="Times New Roman"/>
          <w:b/>
          <w:noProof/>
          <w:szCs w:val="28"/>
          <w:lang w:eastAsia="ru-RU"/>
        </w:rPr>
        <w:lastRenderedPageBreak/>
        <w:drawing>
          <wp:inline distT="0" distB="0" distL="0" distR="0" wp14:anchorId="21E97E6E" wp14:editId="15A3F7C3">
            <wp:extent cx="5496339" cy="3806825"/>
            <wp:effectExtent l="0" t="0" r="9525" b="3175"/>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0025"/>
                    <a:stretch/>
                  </pic:blipFill>
                  <pic:spPr bwMode="auto">
                    <a:xfrm>
                      <a:off x="0" y="0"/>
                      <a:ext cx="5516519" cy="3820802"/>
                    </a:xfrm>
                    <a:prstGeom prst="rect">
                      <a:avLst/>
                    </a:prstGeom>
                    <a:noFill/>
                    <a:ln>
                      <a:noFill/>
                    </a:ln>
                    <a:extLst>
                      <a:ext uri="{53640926-AAD7-44D8-BBD7-CCE9431645EC}">
                        <a14:shadowObscured xmlns:a14="http://schemas.microsoft.com/office/drawing/2010/main"/>
                      </a:ext>
                    </a:extLst>
                  </pic:spPr>
                </pic:pic>
              </a:graphicData>
            </a:graphic>
          </wp:inline>
        </w:drawing>
      </w:r>
    </w:p>
    <w:p w:rsidR="00424F33" w:rsidRDefault="00424F33" w:rsidP="009557D1">
      <w:pPr>
        <w:spacing w:after="0"/>
        <w:jc w:val="center"/>
        <w:rPr>
          <w:rFonts w:cs="Times New Roman"/>
          <w:b/>
          <w:szCs w:val="28"/>
        </w:rPr>
      </w:pPr>
      <w:r>
        <w:rPr>
          <w:rFonts w:cs="Times New Roman"/>
          <w:b/>
          <w:szCs w:val="28"/>
        </w:rPr>
        <w:t>Рисунок</w:t>
      </w:r>
      <w:r w:rsidRPr="002D5820">
        <w:rPr>
          <w:rFonts w:cs="Times New Roman"/>
          <w:b/>
          <w:szCs w:val="28"/>
        </w:rPr>
        <w:t xml:space="preserve"> </w:t>
      </w:r>
      <w:r w:rsidR="005A2077">
        <w:rPr>
          <w:rFonts w:cs="Times New Roman"/>
          <w:b/>
          <w:szCs w:val="28"/>
        </w:rPr>
        <w:t>11</w:t>
      </w:r>
      <w:r w:rsidRPr="002D5820">
        <w:rPr>
          <w:rFonts w:cs="Times New Roman"/>
          <w:b/>
          <w:szCs w:val="28"/>
        </w:rPr>
        <w:t xml:space="preserve">.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424F33" w:rsidRDefault="005A2077" w:rsidP="009557D1">
      <w:pPr>
        <w:spacing w:after="0"/>
        <w:ind w:firstLine="708"/>
      </w:pPr>
      <w:r>
        <w:t>На рисунке 11</w:t>
      </w:r>
      <w:r w:rsidR="00424F33">
        <w:t>:</w:t>
      </w:r>
    </w:p>
    <w:p w:rsidR="000826B4" w:rsidRDefault="000826B4" w:rsidP="009557D1">
      <w:pPr>
        <w:spacing w:after="0"/>
        <w:ind w:firstLine="708"/>
      </w:pPr>
      <w:r>
        <w:t>А – положение объекта,</w:t>
      </w:r>
    </w:p>
    <w:p w:rsidR="000826B4" w:rsidRDefault="00943E6F" w:rsidP="009557D1">
      <w:pPr>
        <w:spacing w:after="0"/>
        <w:ind w:firstLine="708"/>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px</m:t>
            </m:r>
          </m:sub>
        </m:sSub>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px</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px</m:t>
            </m:r>
          </m:sub>
        </m:sSub>
      </m:oMath>
      <w:r w:rsidR="000826B4" w:rsidRPr="000826B4">
        <w:rPr>
          <w:rFonts w:eastAsiaTheme="minorEastAsia"/>
        </w:rPr>
        <w:t xml:space="preserve"> - </w:t>
      </w:r>
      <w:r w:rsidR="000826B4">
        <w:rPr>
          <w:rFonts w:eastAsiaTheme="minorEastAsia"/>
        </w:rPr>
        <w:t>система координат в</w:t>
      </w:r>
      <w:r w:rsidR="00A779E0">
        <w:rPr>
          <w:rFonts w:eastAsiaTheme="minorEastAsia"/>
        </w:rPr>
        <w:t xml:space="preserve"> плоскости изображения (е</w:t>
      </w:r>
      <w:r w:rsidR="000826B4">
        <w:rPr>
          <w:rFonts w:eastAsiaTheme="minorEastAsia"/>
        </w:rPr>
        <w:t>диницей расстояния является пиксель</w:t>
      </w:r>
      <w:r w:rsidR="00A779E0">
        <w:rPr>
          <w:rFonts w:eastAsiaTheme="minorEastAsia"/>
        </w:rPr>
        <w:t>)</w:t>
      </w:r>
      <w:r w:rsidR="000826B4">
        <w:rPr>
          <w:rFonts w:eastAsiaTheme="minorEastAsia"/>
        </w:rPr>
        <w:t>,</w:t>
      </w:r>
    </w:p>
    <w:p w:rsidR="000826B4" w:rsidRDefault="00943E6F" w:rsidP="009557D1">
      <w:pPr>
        <w:spacing w:after="0"/>
        <w:ind w:firstLine="708"/>
        <w:rPr>
          <w:rFonts w:eastAsiaTheme="minorEastAsia"/>
        </w:rPr>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Apx</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Rpx</m:t>
            </m:r>
          </m:sub>
        </m:sSub>
      </m:oMath>
      <w:r w:rsidR="000826B4" w:rsidRPr="000826B4">
        <w:rPr>
          <w:rFonts w:eastAsiaTheme="minorEastAsia"/>
        </w:rPr>
        <w:t xml:space="preserve"> </w:t>
      </w:r>
      <w:r w:rsidR="000826B4">
        <w:rPr>
          <w:rFonts w:eastAsiaTheme="minorEastAsia"/>
        </w:rPr>
        <w:t>–</w:t>
      </w:r>
      <w:r w:rsidR="000826B4" w:rsidRPr="000826B4">
        <w:rPr>
          <w:rFonts w:eastAsiaTheme="minorEastAsia"/>
        </w:rPr>
        <w:t xml:space="preserve"> </w:t>
      </w:r>
      <w:r w:rsidR="000826B4">
        <w:rPr>
          <w:rFonts w:eastAsiaTheme="minorEastAsia"/>
        </w:rPr>
        <w:t>координаты точки А в системе координат</w:t>
      </w:r>
      <w:r w:rsidR="00307924">
        <w:rPr>
          <w:rFonts w:eastAsiaTheme="minorEastAsia"/>
        </w:rPr>
        <w:t xml:space="preserve"> изображения</w:t>
      </w:r>
      <w:r w:rsidR="007B07E1">
        <w:rPr>
          <w:rFonts w:eastAsiaTheme="minorEastAsia"/>
        </w:rPr>
        <w:t>,</w:t>
      </w:r>
    </w:p>
    <w:p w:rsidR="00307924" w:rsidRPr="000826B4" w:rsidRDefault="00943E6F" w:rsidP="009557D1">
      <w:pPr>
        <w:spacing w:after="0"/>
        <w:ind w:firstLine="708"/>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AR</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AR</m:t>
            </m:r>
          </m:sub>
        </m:sSub>
      </m:oMath>
      <w:r w:rsidR="00307924" w:rsidRPr="000826B4">
        <w:rPr>
          <w:rFonts w:eastAsiaTheme="minorEastAsia"/>
        </w:rPr>
        <w:t xml:space="preserve"> </w:t>
      </w:r>
      <w:r w:rsidR="00307924">
        <w:rPr>
          <w:rFonts w:eastAsiaTheme="minorEastAsia"/>
        </w:rPr>
        <w:t>–</w:t>
      </w:r>
      <w:r w:rsidR="00307924" w:rsidRPr="000826B4">
        <w:rPr>
          <w:rFonts w:eastAsiaTheme="minorEastAsia"/>
        </w:rPr>
        <w:t xml:space="preserve"> </w:t>
      </w:r>
      <w:r w:rsidR="00307924">
        <w:rPr>
          <w:rFonts w:eastAsiaTheme="minorEastAsia"/>
        </w:rPr>
        <w:t xml:space="preserve">координаты точки А в системе координат </w:t>
      </w:r>
      <w:r w:rsidR="00A03936">
        <w:rPr>
          <w:rFonts w:eastAsiaTheme="minorEastAsia"/>
        </w:rPr>
        <w:t>робота</w:t>
      </w:r>
      <w:r w:rsidR="00307924">
        <w:rPr>
          <w:rFonts w:eastAsiaTheme="minorEastAsia"/>
        </w:rPr>
        <w:t>,</w:t>
      </w:r>
    </w:p>
    <w:p w:rsidR="000826B4" w:rsidRDefault="00943E6F" w:rsidP="009557D1">
      <w:pPr>
        <w:spacing w:after="0"/>
        <w:ind w:firstLine="708"/>
        <w:rPr>
          <w:rFonts w:eastAsiaTheme="minorEastAsia"/>
        </w:rPr>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R</m:t>
            </m:r>
          </m:sub>
        </m:sSub>
      </m:oMath>
      <w:r w:rsidR="000826B4" w:rsidRPr="000826B4">
        <w:rPr>
          <w:rFonts w:eastAsiaTheme="minorEastAsia"/>
        </w:rPr>
        <w:t xml:space="preserve"> – </w:t>
      </w:r>
      <w:r w:rsidR="000826B4">
        <w:rPr>
          <w:rFonts w:eastAsiaTheme="minorEastAsia"/>
        </w:rPr>
        <w:t>система координат робота,</w:t>
      </w:r>
    </w:p>
    <w:p w:rsidR="000826B4" w:rsidRPr="000826B4" w:rsidRDefault="00943E6F" w:rsidP="009557D1">
      <w:pPr>
        <w:spacing w:after="0"/>
        <w:ind w:firstLine="708"/>
      </w:pP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007B07E1">
        <w:rPr>
          <w:rFonts w:eastAsiaTheme="minorEastAsia"/>
          <w:szCs w:val="28"/>
        </w:rPr>
        <w:t xml:space="preserve">- точки углов </w:t>
      </w:r>
      <w:r w:rsidR="007B07E1" w:rsidRPr="002D5820">
        <w:rPr>
          <w:rFonts w:cs="Times New Roman"/>
          <w:szCs w:val="28"/>
        </w:rPr>
        <w:t>прямоугольной рабочей области</w:t>
      </w:r>
    </w:p>
    <w:p w:rsidR="00207B3A" w:rsidRPr="002D5820" w:rsidRDefault="00207B3A" w:rsidP="009557D1">
      <w:pPr>
        <w:spacing w:after="0"/>
        <w:ind w:firstLine="708"/>
        <w:rPr>
          <w:rFonts w:cs="Times New Roman"/>
          <w:szCs w:val="28"/>
        </w:rPr>
      </w:pPr>
      <w:r w:rsidRPr="002D5820">
        <w:rPr>
          <w:rFonts w:cs="Times New Roman"/>
          <w:szCs w:val="28"/>
        </w:rPr>
        <w:t>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xml:space="preserve">, где </w:t>
      </w:r>
      <w:r w:rsidRPr="002D5820">
        <w:rPr>
          <w:rFonts w:cs="Times New Roman"/>
          <w:szCs w:val="28"/>
        </w:rPr>
        <w:lastRenderedPageBreak/>
        <w:t>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943E6F"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943E6F"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9557D1">
      <w:pPr>
        <w:spacing w:after="0"/>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943E6F"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943E6F"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943E6F" w:rsidP="009557D1">
      <w:pPr>
        <w:spacing w:after="0"/>
      </w:pPr>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943E6F" w:rsidP="009557D1">
      <w:pPr>
        <w:spacing w:after="0"/>
      </w:pPr>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9557D1">
      <w:pPr>
        <w:spacing w:after="0"/>
        <w:rPr>
          <w:b/>
        </w:rPr>
      </w:pPr>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 для компенсации трапецевидности прямоугольной области в кадре.</w:t>
      </w:r>
    </w:p>
    <w:p w:rsidR="00FA4933" w:rsidRPr="002D5820" w:rsidRDefault="00FA4933" w:rsidP="009557D1">
      <w:pPr>
        <w:spacing w:after="0"/>
        <w:rPr>
          <w:rFonts w:cs="Times New Roman"/>
          <w:b/>
          <w:szCs w:val="28"/>
        </w:rPr>
      </w:pPr>
    </w:p>
    <w:p w:rsidR="006608E5" w:rsidRPr="00902A4E" w:rsidRDefault="00FD1304" w:rsidP="009557D1">
      <w:pPr>
        <w:pStyle w:val="1"/>
        <w:spacing w:before="0" w:beforeAutospacing="0" w:after="0" w:afterAutospacing="0" w:line="360" w:lineRule="auto"/>
      </w:pPr>
      <w:bookmarkStart w:id="15" w:name="_Toc11106411"/>
      <w:r>
        <w:t>4</w:t>
      </w:r>
      <w:r w:rsidR="003827BF">
        <w:t xml:space="preserve">. </w:t>
      </w:r>
      <w:r w:rsidR="001272A9" w:rsidRPr="002D5820">
        <w:t xml:space="preserve">ОПИСАНИЕ РАЗРАБОТАННОЙ ПРОГРАММЫ </w:t>
      </w:r>
      <w:r w:rsidR="001272A9" w:rsidRPr="002D5820">
        <w:rPr>
          <w:lang w:val="en-US"/>
        </w:rPr>
        <w:t>LOTUS</w:t>
      </w:r>
      <w:r w:rsidR="00902A4E">
        <w:t>.</w:t>
      </w:r>
      <w:bookmarkEnd w:id="15"/>
    </w:p>
    <w:p w:rsidR="009F5222" w:rsidRDefault="009F5222" w:rsidP="009557D1">
      <w:pPr>
        <w:spacing w:after="0"/>
      </w:pPr>
      <w:r>
        <w:tab/>
        <w:t xml:space="preserve">Программа </w:t>
      </w:r>
      <w:r>
        <w:rPr>
          <w:lang w:val="en-US"/>
        </w:rPr>
        <w:t>Lotus</w:t>
      </w:r>
      <w:r w:rsidRPr="009F5222">
        <w:t xml:space="preserve"> </w:t>
      </w:r>
      <w:r>
        <w:t xml:space="preserve">разработана в среде программирования </w:t>
      </w:r>
      <w:r>
        <w:rPr>
          <w:lang w:val="en-US"/>
        </w:rPr>
        <w:t>Microsoft</w:t>
      </w:r>
      <w:r w:rsidRPr="009F5222">
        <w:t xml:space="preserve"> </w:t>
      </w:r>
      <w:r>
        <w:rPr>
          <w:lang w:val="en-US"/>
        </w:rPr>
        <w:t>Visual</w:t>
      </w:r>
      <w:r w:rsidRPr="009F5222">
        <w:t xml:space="preserve"> </w:t>
      </w:r>
      <w:r>
        <w:rPr>
          <w:lang w:val="en-US"/>
        </w:rPr>
        <w:t>Studio</w:t>
      </w:r>
      <w:r w:rsidRPr="009F5222">
        <w:t xml:space="preserve"> 2017 </w:t>
      </w:r>
      <w:r>
        <w:t xml:space="preserve">на языке программирования </w:t>
      </w:r>
      <w:r>
        <w:rPr>
          <w:lang w:val="en-US"/>
        </w:rPr>
        <w:t>C</w:t>
      </w:r>
      <w:r w:rsidRPr="009F5222">
        <w:t xml:space="preserve">#. </w:t>
      </w:r>
      <w:r>
        <w:t xml:space="preserve">Язык программирования </w:t>
      </w:r>
      <w:r>
        <w:rPr>
          <w:lang w:val="en-US"/>
        </w:rPr>
        <w:t>C</w:t>
      </w:r>
      <w:r w:rsidRPr="009F5222">
        <w:t xml:space="preserve"># </w:t>
      </w:r>
      <w:r>
        <w:t>является о</w:t>
      </w:r>
      <w:r w:rsidRPr="009F5222">
        <w:t xml:space="preserve"> </w:t>
      </w:r>
      <w:r>
        <w:t>объектно-ориентированным языком программирования. Разработан в 1998—2001 годах группой инженеров компании Microsoft под руководством Андерса Хейлсберга и Скотта Вильтаумота как язык разработки приложений для платформы Microsoft .NET Framework. Впоследствии был стандартизирован как ECMA-334 и ISO/IEC 23270.</w:t>
      </w:r>
    </w:p>
    <w:p w:rsidR="009F5222" w:rsidRDefault="009F5222" w:rsidP="009557D1">
      <w:pPr>
        <w:spacing w:after="0"/>
        <w:ind w:firstLine="708"/>
      </w:pPr>
      <w:r>
        <w:t>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9F5222" w:rsidRDefault="009F5222" w:rsidP="009557D1">
      <w:pPr>
        <w:spacing w:after="0"/>
        <w:ind w:firstLine="708"/>
      </w:pPr>
      <w:r>
        <w:lastRenderedPageBreak/>
        <w:t>Переняв многое от своих предшественников — языков C++, Pascal, Модула, Smalltalk и, в особенности, Java — С#, опираясь на практику их использования, исключает некоторые модели, зарекомендовавшие себя как проблематичные при разработке программных систем, например, C# в отличие от C++ и некоторых других языков, не поддерживает множественное наследование классов (между тем допускается множественное наследование интерфейсов).</w:t>
      </w:r>
    </w:p>
    <w:p w:rsidR="00335D81" w:rsidRPr="009F5222" w:rsidRDefault="00335D81" w:rsidP="009557D1">
      <w:pPr>
        <w:spacing w:after="0"/>
        <w:ind w:firstLine="708"/>
      </w:pPr>
    </w:p>
    <w:p w:rsidR="001370CA" w:rsidRPr="002D5820" w:rsidRDefault="00FD1304" w:rsidP="009557D1">
      <w:pPr>
        <w:pStyle w:val="2"/>
        <w:spacing w:before="0"/>
      </w:pPr>
      <w:bookmarkStart w:id="16" w:name="_Toc11106412"/>
      <w:r>
        <w:t>4</w:t>
      </w:r>
      <w:r w:rsidR="003827BF">
        <w:t xml:space="preserve">.1 </w:t>
      </w:r>
      <w:r w:rsidR="001370CA" w:rsidRPr="002D5820">
        <w:t>Системные требования.</w:t>
      </w:r>
      <w:bookmarkEnd w:id="16"/>
    </w:p>
    <w:p w:rsidR="006608E5" w:rsidRPr="00364CF6" w:rsidRDefault="006608E5" w:rsidP="009557D1">
      <w:pPr>
        <w:spacing w:after="0"/>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9557D1">
      <w:pPr>
        <w:spacing w:after="0"/>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9557D1">
      <w:pPr>
        <w:spacing w:after="0"/>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335D81" w:rsidRPr="002D5820" w:rsidRDefault="00335D81" w:rsidP="009557D1">
      <w:pPr>
        <w:spacing w:after="0"/>
        <w:rPr>
          <w:rFonts w:cs="Times New Roman"/>
          <w:color w:val="333333"/>
          <w:szCs w:val="28"/>
          <w:shd w:val="clear" w:color="auto" w:fill="FFFFFF"/>
        </w:rPr>
      </w:pPr>
    </w:p>
    <w:p w:rsidR="006608E5" w:rsidRPr="002D5820" w:rsidRDefault="00FD1304" w:rsidP="009557D1">
      <w:pPr>
        <w:pStyle w:val="2"/>
        <w:spacing w:before="0"/>
      </w:pPr>
      <w:bookmarkStart w:id="17" w:name="_Toc11106413"/>
      <w:r>
        <w:t>4</w:t>
      </w:r>
      <w:r w:rsidR="003827BF">
        <w:t xml:space="preserve">.2 </w:t>
      </w:r>
      <w:r w:rsidR="006608E5" w:rsidRPr="002D5820">
        <w:t>Описание файлов исходного кода.</w:t>
      </w:r>
      <w:bookmarkEnd w:id="17"/>
    </w:p>
    <w:p w:rsidR="006608E5" w:rsidRPr="002D5820" w:rsidRDefault="006608E5" w:rsidP="009557D1">
      <w:pPr>
        <w:spacing w:after="0"/>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9557D1">
      <w:pPr>
        <w:spacing w:after="0"/>
        <w:rPr>
          <w:rFonts w:cs="Times New Roman"/>
          <w:szCs w:val="28"/>
        </w:rPr>
      </w:pPr>
      <w:r w:rsidRPr="002D5820">
        <w:rPr>
          <w:rFonts w:cs="Times New Roman"/>
          <w:i/>
          <w:szCs w:val="28"/>
          <w:lang w:val="en-US"/>
        </w:rPr>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6A1134">
        <w:rPr>
          <w:rFonts w:cs="Times New Roman"/>
          <w:szCs w:val="28"/>
        </w:rPr>
        <w:t xml:space="preserve"> содержащий методы повышающие</w:t>
      </w:r>
      <w:r w:rsidR="00FD1400" w:rsidRPr="002D5820">
        <w:rPr>
          <w:rFonts w:cs="Times New Roman"/>
          <w:szCs w:val="28"/>
        </w:rPr>
        <w:t xml:space="preserve"> скорость взаимодействия с пикселями изображений.</w:t>
      </w:r>
    </w:p>
    <w:p w:rsidR="00581F03" w:rsidRPr="002D5820" w:rsidRDefault="006608E5" w:rsidP="009557D1">
      <w:pPr>
        <w:spacing w:after="0"/>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9557D1">
      <w:pPr>
        <w:spacing w:after="0"/>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9557D1">
      <w:pPr>
        <w:spacing w:after="0"/>
        <w:rPr>
          <w:rFonts w:cs="Times New Roman"/>
          <w:szCs w:val="28"/>
        </w:rPr>
      </w:pPr>
      <w:r w:rsidRPr="002D5820">
        <w:rPr>
          <w:rFonts w:cs="Times New Roman"/>
          <w:i/>
          <w:szCs w:val="28"/>
          <w:lang w:val="en-US"/>
        </w:rPr>
        <w:lastRenderedPageBreak/>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9557D1">
      <w:pPr>
        <w:spacing w:after="0"/>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9557D1">
      <w:pPr>
        <w:spacing w:after="0"/>
        <w:rPr>
          <w:rFonts w:cs="Times New Roman"/>
          <w:szCs w:val="28"/>
        </w:rPr>
      </w:pPr>
      <w:r w:rsidRPr="002D5820">
        <w:rPr>
          <w:rFonts w:cs="Times New Roman"/>
          <w:i/>
          <w:szCs w:val="28"/>
        </w:rPr>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9557D1">
      <w:pPr>
        <w:spacing w:after="0"/>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9557D1">
      <w:pPr>
        <w:spacing w:after="0"/>
        <w:rPr>
          <w:rFonts w:cs="Times New Roman"/>
          <w:szCs w:val="28"/>
        </w:rPr>
      </w:pPr>
      <w:r w:rsidRPr="002D5820">
        <w:rPr>
          <w:rFonts w:cs="Times New Roman"/>
          <w:i/>
          <w:szCs w:val="28"/>
          <w:lang w:val="en-US"/>
        </w:rPr>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9557D1">
      <w:pPr>
        <w:spacing w:after="0"/>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6A1134">
        <w:rPr>
          <w:rFonts w:cs="Times New Roman"/>
          <w:szCs w:val="28"/>
        </w:rPr>
        <w:t xml:space="preserve"> для матричных операций преобразования</w:t>
      </w:r>
      <w:r w:rsidR="003A3265" w:rsidRPr="002D5820">
        <w:rPr>
          <w:rFonts w:cs="Times New Roman"/>
          <w:szCs w:val="28"/>
        </w:rPr>
        <w:t xml:space="preserve"> позиций и координат.</w:t>
      </w:r>
    </w:p>
    <w:p w:rsidR="003953D5" w:rsidRPr="00042326" w:rsidRDefault="006608E5" w:rsidP="009557D1">
      <w:pPr>
        <w:spacing w:after="0"/>
        <w:rPr>
          <w:rFonts w:cs="Times New Roman"/>
          <w:szCs w:val="28"/>
        </w:rPr>
        <w:sectPr w:rsidR="003953D5" w:rsidRPr="00042326" w:rsidSect="00D911D4">
          <w:headerReference w:type="default" r:id="rId20"/>
          <w:footerReference w:type="default" r:id="rId21"/>
          <w:pgSz w:w="11906" w:h="16838" w:code="9"/>
          <w:pgMar w:top="1134" w:right="1134" w:bottom="567" w:left="1418" w:header="680" w:footer="680" w:gutter="0"/>
          <w:pgNumType w:start="2"/>
          <w:cols w:space="708"/>
          <w:docGrid w:linePitch="381"/>
        </w:sect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0F4284" w:rsidRDefault="00FD1304" w:rsidP="009557D1">
      <w:pPr>
        <w:spacing w:after="0"/>
        <w:jc w:val="center"/>
        <w:rPr>
          <w:rFonts w:cs="Times New Roman"/>
          <w:b/>
          <w:szCs w:val="28"/>
        </w:rPr>
      </w:pPr>
      <w:r>
        <w:rPr>
          <w:b/>
        </w:rPr>
        <w:lastRenderedPageBreak/>
        <w:t>4</w:t>
      </w:r>
      <w:r w:rsidR="003827BF" w:rsidRPr="007414D5">
        <w:rPr>
          <w:b/>
        </w:rPr>
        <w:t xml:space="preserve">.3 </w:t>
      </w:r>
      <w:r w:rsidR="00493519" w:rsidRPr="007414D5">
        <w:rPr>
          <w:b/>
        </w:rPr>
        <w:t>Описание графического интерфейса программ</w:t>
      </w:r>
      <w:r w:rsidR="000F4284" w:rsidRPr="007414D5">
        <w:rPr>
          <w:b/>
        </w:rPr>
        <w:t>ы</w:t>
      </w:r>
      <w:r w:rsidR="00902A4E">
        <w:rPr>
          <w:b/>
        </w:rPr>
        <w:t>.</w:t>
      </w:r>
      <w:r w:rsidR="000F4284">
        <w:rPr>
          <w:rFonts w:cs="Times New Roman"/>
          <w:noProof/>
          <w:szCs w:val="28"/>
          <w:lang w:eastAsia="ru-RU"/>
        </w:rPr>
        <w:drawing>
          <wp:inline distT="0" distB="0" distL="0" distR="0">
            <wp:extent cx="9073185" cy="5178287"/>
            <wp:effectExtent l="0" t="0" r="0" b="3810"/>
            <wp:docPr id="20" name="Рисунок 20" descr="GUI na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UI nam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094803" cy="5190625"/>
                    </a:xfrm>
                    <a:prstGeom prst="rect">
                      <a:avLst/>
                    </a:prstGeom>
                    <a:noFill/>
                    <a:ln>
                      <a:noFill/>
                    </a:ln>
                  </pic:spPr>
                </pic:pic>
              </a:graphicData>
            </a:graphic>
          </wp:inline>
        </w:drawing>
      </w:r>
      <w:r w:rsidR="000F4284" w:rsidRPr="000F4284">
        <w:rPr>
          <w:rFonts w:cs="Times New Roman"/>
          <w:b/>
          <w:szCs w:val="28"/>
        </w:rPr>
        <w:t xml:space="preserve"> </w:t>
      </w:r>
    </w:p>
    <w:p w:rsidR="003953D5" w:rsidRPr="00C6285F" w:rsidRDefault="00CF073B" w:rsidP="009557D1">
      <w:pPr>
        <w:spacing w:after="0"/>
        <w:jc w:val="center"/>
        <w:rPr>
          <w:rFonts w:cstheme="majorBidi"/>
          <w:szCs w:val="26"/>
        </w:rPr>
        <w:sectPr w:rsidR="003953D5" w:rsidRPr="00C6285F" w:rsidSect="009E40FC">
          <w:pgSz w:w="16838" w:h="11906" w:orient="landscape"/>
          <w:pgMar w:top="1134" w:right="567" w:bottom="1134" w:left="1701" w:header="709" w:footer="709" w:gutter="0"/>
          <w:cols w:space="708"/>
          <w:docGrid w:linePitch="360"/>
        </w:sectPr>
      </w:pPr>
      <w:r>
        <w:rPr>
          <w:rFonts w:cs="Times New Roman"/>
          <w:b/>
          <w:szCs w:val="28"/>
        </w:rPr>
        <w:t>Рисунок</w:t>
      </w:r>
      <w:r w:rsidR="000F4284" w:rsidRPr="002D5820">
        <w:rPr>
          <w:rFonts w:cs="Times New Roman"/>
          <w:b/>
          <w:szCs w:val="28"/>
        </w:rPr>
        <w:t xml:space="preserve"> </w:t>
      </w:r>
      <w:r w:rsidR="005A2077">
        <w:rPr>
          <w:rFonts w:cs="Times New Roman"/>
          <w:b/>
          <w:szCs w:val="28"/>
        </w:rPr>
        <w:t>12</w:t>
      </w:r>
      <w:r w:rsidR="000F4284">
        <w:rPr>
          <w:rFonts w:cs="Times New Roman"/>
          <w:b/>
          <w:szCs w:val="28"/>
        </w:rPr>
        <w:t>. Графический интерфейс</w:t>
      </w:r>
      <w:r w:rsidR="00902A4E">
        <w:rPr>
          <w:rFonts w:cs="Times New Roman"/>
          <w:b/>
          <w:szCs w:val="28"/>
        </w:rPr>
        <w:t>.</w:t>
      </w:r>
    </w:p>
    <w:p w:rsidR="00A154C2" w:rsidRPr="002D5820" w:rsidRDefault="00A154C2" w:rsidP="009557D1">
      <w:pPr>
        <w:spacing w:after="0"/>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9557D1">
      <w:pPr>
        <w:spacing w:after="0"/>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9557D1">
      <w:pPr>
        <w:spacing w:after="0"/>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9557D1">
      <w:pPr>
        <w:spacing w:after="0"/>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9557D1">
      <w:pPr>
        <w:spacing w:after="0"/>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9557D1">
      <w:pPr>
        <w:spacing w:after="0"/>
        <w:rPr>
          <w:rFonts w:cs="Times New Roman"/>
          <w:szCs w:val="28"/>
        </w:rPr>
      </w:pPr>
      <w:r w:rsidRPr="002D5820">
        <w:rPr>
          <w:rFonts w:cs="Times New Roman"/>
          <w:szCs w:val="28"/>
        </w:rPr>
        <w:t>6 – область уведомлений,</w:t>
      </w:r>
    </w:p>
    <w:p w:rsidR="008A1C37" w:rsidRPr="002D5820" w:rsidRDefault="008A1C37" w:rsidP="009557D1">
      <w:pPr>
        <w:spacing w:after="0"/>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9557D1">
      <w:pPr>
        <w:spacing w:after="0"/>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9557D1">
      <w:pPr>
        <w:spacing w:after="0"/>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9557D1">
      <w:pPr>
        <w:spacing w:after="0"/>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9557D1">
      <w:pPr>
        <w:spacing w:after="0"/>
        <w:rPr>
          <w:rFonts w:cs="Times New Roman"/>
          <w:szCs w:val="28"/>
        </w:rPr>
      </w:pPr>
      <w:r w:rsidRPr="002D5820">
        <w:rPr>
          <w:rFonts w:cs="Times New Roman"/>
          <w:szCs w:val="28"/>
        </w:rPr>
        <w:t>11 – кнопка остановки перемещения робота.</w:t>
      </w:r>
    </w:p>
    <w:p w:rsidR="008A1C37" w:rsidRPr="002D5820" w:rsidRDefault="008A1C37" w:rsidP="009557D1">
      <w:pPr>
        <w:spacing w:after="0"/>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9557D1">
      <w:pPr>
        <w:spacing w:after="0"/>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Default="008A1C37" w:rsidP="009557D1">
      <w:pPr>
        <w:spacing w:after="0"/>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FF3E69" w:rsidRPr="002D5820" w:rsidRDefault="00FF3E69" w:rsidP="009557D1">
      <w:pPr>
        <w:spacing w:after="0"/>
        <w:rPr>
          <w:rFonts w:cs="Times New Roman"/>
          <w:szCs w:val="28"/>
        </w:rPr>
      </w:pPr>
    </w:p>
    <w:p w:rsidR="0016073A" w:rsidRDefault="00656D48" w:rsidP="009557D1">
      <w:pPr>
        <w:pStyle w:val="1"/>
        <w:numPr>
          <w:ilvl w:val="0"/>
          <w:numId w:val="19"/>
        </w:numPr>
        <w:spacing w:before="0" w:beforeAutospacing="0" w:after="0" w:afterAutospacing="0" w:line="360" w:lineRule="auto"/>
      </w:pPr>
      <w:bookmarkStart w:id="18" w:name="_Toc11106414"/>
      <w:r>
        <w:t>ТЕСТИРОВАНИЕ И ОТЛАДКА</w:t>
      </w:r>
      <w:r w:rsidR="00902A4E">
        <w:t>.</w:t>
      </w:r>
      <w:bookmarkEnd w:id="18"/>
    </w:p>
    <w:p w:rsidR="00157F73" w:rsidRDefault="00913704" w:rsidP="009557D1">
      <w:pPr>
        <w:pStyle w:val="2"/>
        <w:spacing w:before="0"/>
      </w:pPr>
      <w:bookmarkStart w:id="19" w:name="_Toc11106415"/>
      <w:r>
        <w:t>5.1</w:t>
      </w:r>
      <w:r w:rsidR="004E1E10">
        <w:t>.</w:t>
      </w:r>
      <w:r>
        <w:t xml:space="preserve"> </w:t>
      </w:r>
      <w:r w:rsidR="00157F73">
        <w:t>Описание лабораторного стенда.</w:t>
      </w:r>
      <w:bookmarkEnd w:id="19"/>
    </w:p>
    <w:p w:rsidR="00B44C1D" w:rsidRDefault="00B44C1D" w:rsidP="009557D1">
      <w:pPr>
        <w:pStyle w:val="ab"/>
        <w:spacing w:line="360" w:lineRule="auto"/>
        <w:ind w:firstLine="360"/>
      </w:pPr>
      <w:r>
        <w:t xml:space="preserve">В качестве экспериментальной установки для тестирования разработанной системы управления был использован робот компании </w:t>
      </w:r>
      <w:r>
        <w:rPr>
          <w:lang w:val="en-US"/>
        </w:rPr>
        <w:t>KUKA</w:t>
      </w:r>
      <w:r w:rsidRPr="00992E81">
        <w:t xml:space="preserve"> </w:t>
      </w:r>
      <w:r>
        <w:t xml:space="preserve">модели </w:t>
      </w:r>
      <w:r>
        <w:rPr>
          <w:lang w:val="en-US"/>
        </w:rPr>
        <w:t>KR</w:t>
      </w:r>
      <w:r w:rsidRPr="00992E81">
        <w:t xml:space="preserve">6 </w:t>
      </w:r>
      <w:r>
        <w:rPr>
          <w:lang w:val="en-US"/>
        </w:rPr>
        <w:t>R</w:t>
      </w:r>
      <w:r w:rsidRPr="00992E81">
        <w:t>700 (</w:t>
      </w:r>
      <w:r>
        <w:rPr>
          <w:lang w:val="en-US"/>
        </w:rPr>
        <w:t>AGILUS</w:t>
      </w:r>
      <w:r w:rsidRPr="00992E81">
        <w:t>)</w:t>
      </w:r>
      <w:r w:rsidRPr="004266E4">
        <w:t xml:space="preserve"> </w:t>
      </w:r>
      <w:r>
        <w:t xml:space="preserve">под управлением контроллера </w:t>
      </w:r>
      <w:r>
        <w:rPr>
          <w:lang w:val="en-US"/>
        </w:rPr>
        <w:t>KR</w:t>
      </w:r>
      <w:r w:rsidRPr="00B37620">
        <w:t xml:space="preserve"> </w:t>
      </w:r>
      <w:r>
        <w:rPr>
          <w:lang w:val="en-US"/>
        </w:rPr>
        <w:t>C</w:t>
      </w:r>
      <w:r w:rsidRPr="00B37620">
        <w:t xml:space="preserve">4 </w:t>
      </w:r>
      <w:r>
        <w:rPr>
          <w:lang w:val="en-US"/>
        </w:rPr>
        <w:t>Compact</w:t>
      </w:r>
      <w:r w:rsidRPr="004266E4">
        <w:t>.</w:t>
      </w:r>
    </w:p>
    <w:p w:rsidR="00326CDC" w:rsidRDefault="00912E4F" w:rsidP="009557D1">
      <w:pPr>
        <w:spacing w:after="0"/>
        <w:ind w:firstLine="360"/>
      </w:pPr>
      <w:r>
        <w:t xml:space="preserve">Для тестирования и отладки разработанной схемы </w:t>
      </w:r>
      <w:r w:rsidR="00DF4AD2">
        <w:t>собран</w:t>
      </w:r>
      <w:r>
        <w:t xml:space="preserve"> </w:t>
      </w:r>
      <w:r w:rsidR="00DF4AD2">
        <w:t>экспериментальный стенд,</w:t>
      </w:r>
      <w:r>
        <w:t xml:space="preserve"> электросхема</w:t>
      </w:r>
      <w:r w:rsidR="00DF4AD2">
        <w:t xml:space="preserve"> которого представлена </w:t>
      </w:r>
      <w:r w:rsidR="009C7DFD">
        <w:t xml:space="preserve">на </w:t>
      </w:r>
      <w:r w:rsidR="00173BEF">
        <w:t>рисунке</w:t>
      </w:r>
      <w:r w:rsidR="005A2077">
        <w:t xml:space="preserve"> 13</w:t>
      </w:r>
      <w:r w:rsidR="00542511">
        <w:t>.</w:t>
      </w:r>
    </w:p>
    <w:p w:rsidR="00656D48" w:rsidRDefault="005773A6" w:rsidP="009557D1">
      <w:pPr>
        <w:spacing w:after="0"/>
      </w:pPr>
      <w:r w:rsidRPr="005773A6">
        <w:rPr>
          <w:noProof/>
          <w:lang w:eastAsia="ru-RU"/>
        </w:rPr>
        <w:lastRenderedPageBreak/>
        <w:drawing>
          <wp:inline distT="0" distB="0" distL="0" distR="0">
            <wp:extent cx="6120130" cy="3867594"/>
            <wp:effectExtent l="0" t="0" r="0" b="0"/>
            <wp:docPr id="11" name="Рисунок 11" descr="E:\Anton\Desktop\BDW\Электросхема экспериментальн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ton\Desktop\BDW\Электросхема экспериментальная.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130" cy="3867594"/>
                    </a:xfrm>
                    <a:prstGeom prst="rect">
                      <a:avLst/>
                    </a:prstGeom>
                    <a:noFill/>
                    <a:ln>
                      <a:noFill/>
                    </a:ln>
                  </pic:spPr>
                </pic:pic>
              </a:graphicData>
            </a:graphic>
          </wp:inline>
        </w:drawing>
      </w:r>
    </w:p>
    <w:p w:rsidR="009C7DFD" w:rsidRDefault="00CF073B" w:rsidP="009557D1">
      <w:pPr>
        <w:spacing w:after="0"/>
        <w:jc w:val="center"/>
        <w:rPr>
          <w:b/>
        </w:rPr>
      </w:pPr>
      <w:r>
        <w:rPr>
          <w:rFonts w:cs="Times New Roman"/>
          <w:b/>
          <w:szCs w:val="28"/>
        </w:rPr>
        <w:t>Рисунок</w:t>
      </w:r>
      <w:r w:rsidR="009C7DFD" w:rsidRPr="00326CDC">
        <w:rPr>
          <w:rFonts w:cs="Times New Roman"/>
          <w:b/>
          <w:szCs w:val="28"/>
        </w:rPr>
        <w:t xml:space="preserve"> </w:t>
      </w:r>
      <w:r w:rsidR="005A2077">
        <w:rPr>
          <w:rFonts w:cs="Times New Roman"/>
          <w:b/>
          <w:szCs w:val="28"/>
        </w:rPr>
        <w:t>13</w:t>
      </w:r>
      <w:r w:rsidR="009C7DFD" w:rsidRPr="00326CDC">
        <w:rPr>
          <w:rFonts w:cs="Times New Roman"/>
          <w:b/>
          <w:szCs w:val="28"/>
        </w:rPr>
        <w:t xml:space="preserve">. </w:t>
      </w:r>
      <w:r w:rsidR="001E3B71">
        <w:rPr>
          <w:b/>
        </w:rPr>
        <w:t xml:space="preserve">Схема электрическая подключения лабораторного </w:t>
      </w:r>
      <w:r w:rsidR="009C7DFD" w:rsidRPr="00326CDC">
        <w:rPr>
          <w:b/>
        </w:rPr>
        <w:t>стенда.</w:t>
      </w:r>
    </w:p>
    <w:p w:rsidR="00DF2D43" w:rsidRPr="005A3EB7" w:rsidRDefault="00DF2D43" w:rsidP="009557D1">
      <w:pPr>
        <w:spacing w:after="0"/>
      </w:pPr>
      <w:r>
        <w:tab/>
        <w:t>В неё входит распределительный щит, промышленный компьютер, контроллер робота</w:t>
      </w:r>
      <w:r w:rsidR="005773A6">
        <w:t>, пульт человеко-машинного интерфейса</w:t>
      </w:r>
      <w:r>
        <w:t>, робот, маршрутизатор, блоки питания постоянного тока маршрутизатора и компьютера</w:t>
      </w:r>
      <w:r w:rsidR="005A3EB7">
        <w:t>,</w:t>
      </w:r>
      <w:r>
        <w:t xml:space="preserve"> видеокамера. К щиту подходит кабель однофазной электросети с заземлённым проводом</w:t>
      </w:r>
      <w:r w:rsidR="005A3EB7">
        <w:t xml:space="preserve">, который накоротко подключён к корпусу щита. В щите на </w:t>
      </w:r>
      <w:r w:rsidR="005A3EB7">
        <w:rPr>
          <w:lang w:val="en-US"/>
        </w:rPr>
        <w:t>DIN</w:t>
      </w:r>
      <w:r w:rsidR="005A3EB7" w:rsidRPr="005A3EB7">
        <w:t>-</w:t>
      </w:r>
      <w:r w:rsidR="005A3EB7">
        <w:t>рейке смонтирован автоматический выключатель с предохранителем, рассчитанным на максимальный ток 20 Ампер при напряжении 220 Вольт. От распределительного щита через электромонтажные коробки сетевое напряжение подходит к розеткам, смонтированным в стенах лаборатории. От этих розеток запитаны контроллер и блоки питания постоянного тока</w:t>
      </w:r>
      <w:r w:rsidR="00D13ECE">
        <w:t xml:space="preserve">. Между контроллером и промышленным компьютером установлено соединение посредством их подключения к сетевому маршрутизатору, который создаёт локальную </w:t>
      </w:r>
      <w:r w:rsidR="00C27214">
        <w:t>сеть. Контроллер робота соединён с роботом, оснащённым электромагнитной и электростатической защитой</w:t>
      </w:r>
      <w:r w:rsidR="00AA491D">
        <w:t>,</w:t>
      </w:r>
      <w:r w:rsidR="00C27214">
        <w:t xml:space="preserve"> кабелем данных и кабелем питания электродвигателей робота. </w:t>
      </w:r>
      <w:r w:rsidR="00C736C3">
        <w:t xml:space="preserve">На соединительной муфте рабочего органа закреплён </w:t>
      </w:r>
      <w:r w:rsidR="00C736C3">
        <w:lastRenderedPageBreak/>
        <w:t xml:space="preserve">механический интерфейс, на который установлена видеокамера. От видеокамеры, вдоль корпуса манипулятора, проложен совмещённый кабель питания и передачи данных камеры, который через удлинитель подключён к компьютеру. </w:t>
      </w:r>
    </w:p>
    <w:p w:rsidR="000D575D" w:rsidRDefault="00DF2D43" w:rsidP="009557D1">
      <w:pPr>
        <w:spacing w:after="0"/>
      </w:pPr>
      <w:r>
        <w:tab/>
        <w:t xml:space="preserve">Ведущим устройством в </w:t>
      </w:r>
      <w:r w:rsidR="00AC3AAA">
        <w:t>данной схеме</w:t>
      </w:r>
      <w:r>
        <w:t xml:space="preserve"> является промышленный компьютер</w:t>
      </w:r>
      <w:r w:rsidR="008D161B">
        <w:t>.</w:t>
      </w:r>
      <w:r w:rsidR="000E0428">
        <w:t xml:space="preserve"> </w:t>
      </w:r>
      <w:r w:rsidR="00173BEF">
        <w:t xml:space="preserve">Данная схема не тождественна эксплуатационной схеме, </w:t>
      </w:r>
      <w:r w:rsidR="002E6509">
        <w:t>которая представлена на рису</w:t>
      </w:r>
      <w:r w:rsidR="005A2077">
        <w:t>нке 14</w:t>
      </w:r>
      <w:r w:rsidR="00173BEF">
        <w:t>.</w:t>
      </w:r>
    </w:p>
    <w:p w:rsidR="00173BEF" w:rsidRDefault="00BC5003" w:rsidP="009557D1">
      <w:pPr>
        <w:spacing w:after="0"/>
      </w:pPr>
      <w:r w:rsidRPr="00BC5003">
        <w:rPr>
          <w:noProof/>
          <w:lang w:eastAsia="ru-RU"/>
        </w:rPr>
        <w:drawing>
          <wp:inline distT="0" distB="0" distL="0" distR="0">
            <wp:extent cx="6120130" cy="4143659"/>
            <wp:effectExtent l="0" t="0" r="0" b="9525"/>
            <wp:docPr id="14" name="Рисунок 14" descr="E:\Anton\Desktop\BDW\Электро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nton\Desktop\BDW\Электросхема.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130" cy="4143659"/>
                    </a:xfrm>
                    <a:prstGeom prst="rect">
                      <a:avLst/>
                    </a:prstGeom>
                    <a:noFill/>
                    <a:ln>
                      <a:noFill/>
                    </a:ln>
                  </pic:spPr>
                </pic:pic>
              </a:graphicData>
            </a:graphic>
          </wp:inline>
        </w:drawing>
      </w:r>
    </w:p>
    <w:p w:rsidR="000D575D" w:rsidRPr="00F92E73" w:rsidRDefault="00CF073B" w:rsidP="009557D1">
      <w:pPr>
        <w:spacing w:after="0"/>
        <w:jc w:val="center"/>
        <w:rPr>
          <w:b/>
        </w:rPr>
      </w:pPr>
      <w:r>
        <w:rPr>
          <w:rFonts w:cs="Times New Roman"/>
          <w:b/>
          <w:szCs w:val="28"/>
        </w:rPr>
        <w:t>Рисунок</w:t>
      </w:r>
      <w:r w:rsidR="000D575D" w:rsidRPr="00326CDC">
        <w:rPr>
          <w:rFonts w:cs="Times New Roman"/>
          <w:b/>
          <w:szCs w:val="28"/>
        </w:rPr>
        <w:t xml:space="preserve"> </w:t>
      </w:r>
      <w:r w:rsidR="005A2077">
        <w:rPr>
          <w:rFonts w:cs="Times New Roman"/>
          <w:b/>
          <w:szCs w:val="28"/>
        </w:rPr>
        <w:t>14</w:t>
      </w:r>
      <w:r w:rsidR="000D575D" w:rsidRPr="00326CDC">
        <w:rPr>
          <w:rFonts w:cs="Times New Roman"/>
          <w:b/>
          <w:szCs w:val="28"/>
        </w:rPr>
        <w:t xml:space="preserve">. </w:t>
      </w:r>
      <w:r w:rsidR="001E3B71">
        <w:rPr>
          <w:b/>
        </w:rPr>
        <w:t>Схема электрическая подключения для промышленного применения</w:t>
      </w:r>
      <w:r w:rsidR="000D575D" w:rsidRPr="00326CDC">
        <w:rPr>
          <w:b/>
        </w:rPr>
        <w:t>.</w:t>
      </w:r>
    </w:p>
    <w:p w:rsidR="00173BEF" w:rsidRDefault="00173BEF" w:rsidP="009557D1">
      <w:pPr>
        <w:spacing w:after="0"/>
        <w:ind w:firstLine="708"/>
      </w:pPr>
      <w:r>
        <w:t xml:space="preserve">В </w:t>
      </w:r>
      <w:r w:rsidR="005773A6">
        <w:t xml:space="preserve">схеме для промышленного применения, в </w:t>
      </w:r>
      <w:r>
        <w:t>отличие от эксплуатационной схемы</w:t>
      </w:r>
      <w:r w:rsidR="005773A6">
        <w:t xml:space="preserve">, имеется </w:t>
      </w:r>
      <w:r w:rsidR="00B76893">
        <w:t>захватное устройство</w:t>
      </w:r>
      <w:r w:rsidR="005773A6">
        <w:t>, которое подключено через соединительную муфту захватного устройства к клеммной колодке</w:t>
      </w:r>
      <w:r w:rsidR="00590602">
        <w:t xml:space="preserve">, смонтированной в распределительном щите, в котором также расположен переходник </w:t>
      </w:r>
      <w:r w:rsidR="00590602">
        <w:rPr>
          <w:lang w:val="en-US"/>
        </w:rPr>
        <w:t>RS</w:t>
      </w:r>
      <w:r w:rsidR="00590602" w:rsidRPr="00590602">
        <w:t>-485/</w:t>
      </w:r>
      <w:r w:rsidR="00590602">
        <w:rPr>
          <w:lang w:val="en-US"/>
        </w:rPr>
        <w:t>USB</w:t>
      </w:r>
      <w:r w:rsidR="00590602" w:rsidRPr="00590602">
        <w:t>2.0.</w:t>
      </w:r>
      <w:r w:rsidR="00B920EB">
        <w:t xml:space="preserve"> </w:t>
      </w:r>
      <w:r w:rsidR="00590602">
        <w:t>Кабель электросети заходит в к</w:t>
      </w:r>
      <w:r w:rsidR="00B920EB">
        <w:t>оммутационный шкаф</w:t>
      </w:r>
      <w:r w:rsidR="00590602">
        <w:t>, где через автоматический выключатель провода нейтрали</w:t>
      </w:r>
      <w:r w:rsidR="00590602" w:rsidRPr="00590602">
        <w:t xml:space="preserve"> и фа</w:t>
      </w:r>
      <w:r w:rsidR="00590602">
        <w:t xml:space="preserve">зы </w:t>
      </w:r>
      <w:r w:rsidR="00590602">
        <w:lastRenderedPageBreak/>
        <w:t>подключены к входной клеммной колодке. К их контактам параллельно подключены ещё шесть контактов входной клеммной колодки. От первых двух пар</w:t>
      </w:r>
      <w:r w:rsidR="00283E77">
        <w:t xml:space="preserve"> контактов фаза-нейтраль (слева направо) через автоматический выключатель идут провода к контактам выходной клеммной колодки, а после неё – к разъёму электропитания контроллера и компьютера. К второй и третьей пары контактов фаза-нейтраль на входной клеммной колодке подключены стабилизированные блоки питания постоянного тока на 12 и 24 вольта, 2 и 1 ампера соответственно</w:t>
      </w:r>
      <w:r w:rsidR="00B920EB">
        <w:t>.</w:t>
      </w:r>
      <w:r w:rsidR="00283E77">
        <w:t xml:space="preserve"> Их выходные клеммы напрямую соединены с клеммами выходной клеммной колодкой, от контактов которой постоянное напр</w:t>
      </w:r>
      <w:r w:rsidR="00264F22">
        <w:t xml:space="preserve">яжение поступает к потребителям – маршрутизатору и захватному устройству. </w:t>
      </w:r>
      <w:r w:rsidR="008812FB">
        <w:t>В эксплуатационной схеме</w:t>
      </w:r>
      <w:r w:rsidR="00B920EB" w:rsidRPr="00B920EB">
        <w:t xml:space="preserve"> </w:t>
      </w:r>
      <w:r w:rsidR="008812FB">
        <w:t>в</w:t>
      </w:r>
      <w:r w:rsidR="00B920EB">
        <w:t xml:space="preserve">идеокамера подключена </w:t>
      </w:r>
      <w:r w:rsidR="008812FB">
        <w:t>с использованием технологии</w:t>
      </w:r>
      <w:r w:rsidR="00B920EB">
        <w:t xml:space="preserve"> </w:t>
      </w:r>
      <w:r w:rsidR="00B920EB">
        <w:rPr>
          <w:lang w:val="en-US"/>
        </w:rPr>
        <w:t>GigE</w:t>
      </w:r>
      <w:r w:rsidR="00B920EB" w:rsidRPr="008812FB">
        <w:t xml:space="preserve"> </w:t>
      </w:r>
      <w:r w:rsidR="00B920EB">
        <w:t xml:space="preserve">и </w:t>
      </w:r>
      <w:r w:rsidR="008812FB">
        <w:t xml:space="preserve">имеет собственное питание, тогда как в экспериментальной и питание, и данные передаются по порту </w:t>
      </w:r>
      <w:r w:rsidR="008812FB">
        <w:rPr>
          <w:lang w:val="en-US"/>
        </w:rPr>
        <w:t>USB</w:t>
      </w:r>
      <w:r w:rsidR="008812FB" w:rsidRPr="008812FB">
        <w:t>2.0</w:t>
      </w:r>
      <w:r w:rsidR="00B76893" w:rsidRPr="00B76893">
        <w:t xml:space="preserve"> компьютера</w:t>
      </w:r>
      <w:r w:rsidR="008812FB" w:rsidRPr="008812FB">
        <w:t>.</w:t>
      </w:r>
      <w:r w:rsidR="00590602">
        <w:t xml:space="preserve"> </w:t>
      </w:r>
    </w:p>
    <w:p w:rsidR="00335D81" w:rsidRDefault="00335D81" w:rsidP="009557D1">
      <w:pPr>
        <w:spacing w:after="0"/>
        <w:ind w:firstLine="708"/>
      </w:pPr>
    </w:p>
    <w:p w:rsidR="00B77B1D" w:rsidRPr="008812FB" w:rsidRDefault="00B77B1D" w:rsidP="009557D1">
      <w:pPr>
        <w:pStyle w:val="2"/>
        <w:spacing w:before="0"/>
      </w:pPr>
      <w:bookmarkStart w:id="20" w:name="_Toc11106416"/>
      <w:r>
        <w:t>Результаты тестирования.</w:t>
      </w:r>
      <w:bookmarkEnd w:id="20"/>
    </w:p>
    <w:p w:rsidR="00173BEF" w:rsidRDefault="00871726" w:rsidP="009557D1">
      <w:pPr>
        <w:spacing w:after="0"/>
        <w:ind w:firstLine="708"/>
      </w:pPr>
      <w:r>
        <w:t xml:space="preserve">В </w:t>
      </w:r>
      <w:r w:rsidR="004B23AD">
        <w:t xml:space="preserve">процессе </w:t>
      </w:r>
      <w:r>
        <w:t xml:space="preserve">отладки были устранены ошибки программы </w:t>
      </w:r>
      <w:r>
        <w:rPr>
          <w:lang w:val="en-US"/>
        </w:rPr>
        <w:t>Lotus</w:t>
      </w:r>
      <w:r>
        <w:t>, допущенные при написании её кода и модифицирован её графический интерфейс</w:t>
      </w:r>
      <w:r w:rsidR="003F0F42">
        <w:t>: доба</w:t>
      </w:r>
      <w:r w:rsidR="001B1120">
        <w:t>в</w:t>
      </w:r>
      <w:r w:rsidR="004E18D8">
        <w:t>лены новые элементы управления,</w:t>
      </w:r>
      <w:r w:rsidR="003F0F42">
        <w:t xml:space="preserve"> исправлено некорректное отображение</w:t>
      </w:r>
      <w:r w:rsidR="000D575D">
        <w:t>, реализовано автосохранение введённых параметров</w:t>
      </w:r>
      <w:r>
        <w:t>.</w:t>
      </w:r>
      <w:r w:rsidR="000C1ACB">
        <w:t xml:space="preserve"> </w:t>
      </w:r>
    </w:p>
    <w:p w:rsidR="000C1ACB" w:rsidRDefault="000C1ACB" w:rsidP="009557D1">
      <w:pPr>
        <w:spacing w:after="0"/>
        <w:ind w:firstLine="708"/>
      </w:pPr>
      <w:r>
        <w:t>В</w:t>
      </w:r>
      <w:r w:rsidR="004B23AD" w:rsidRPr="004B23AD">
        <w:t xml:space="preserve"> </w:t>
      </w:r>
      <w:r w:rsidR="004B23AD">
        <w:t>ходе</w:t>
      </w:r>
      <w:r>
        <w:t xml:space="preserve"> тестирования было установлено, что разработанный алгоритм машинного зрения чувствителен к теням, возникающих при ярком свете, падающем под углом к рабочей поверхности. Однако, при рассеянном свете или, когда лучи света падают перпендикулярно к рабочей поверхности, алгоритм демонстрирует высокую устойчивость </w:t>
      </w:r>
      <w:r w:rsidR="00FE1E3A">
        <w:t xml:space="preserve">к наличию в кадре посторонних предметов </w:t>
      </w:r>
      <w:r w:rsidR="004B5881">
        <w:t>и</w:t>
      </w:r>
      <w:r w:rsidR="00FE1E3A">
        <w:t xml:space="preserve"> </w:t>
      </w:r>
      <w:r>
        <w:t>низкой контра</w:t>
      </w:r>
      <w:r w:rsidR="00FE1E3A">
        <w:t>стности.</w:t>
      </w:r>
    </w:p>
    <w:p w:rsidR="00335D81" w:rsidRDefault="00335D81" w:rsidP="009557D1">
      <w:pPr>
        <w:spacing w:after="0"/>
        <w:ind w:firstLine="708"/>
      </w:pPr>
    </w:p>
    <w:p w:rsidR="005844C2" w:rsidRDefault="00913704" w:rsidP="009557D1">
      <w:pPr>
        <w:pStyle w:val="2"/>
        <w:spacing w:before="0"/>
      </w:pPr>
      <w:bookmarkStart w:id="21" w:name="_Toc11106417"/>
      <w:r>
        <w:t xml:space="preserve">5.2 </w:t>
      </w:r>
      <w:r w:rsidR="005844C2">
        <w:t>Исследование точности распознавания</w:t>
      </w:r>
      <w:r w:rsidR="00902A4E">
        <w:t>.</w:t>
      </w:r>
      <w:bookmarkEnd w:id="21"/>
    </w:p>
    <w:p w:rsidR="00A05DE2" w:rsidRPr="00A05DE2" w:rsidRDefault="00AA491D" w:rsidP="009557D1">
      <w:pPr>
        <w:tabs>
          <w:tab w:val="left" w:pos="3373"/>
        </w:tabs>
        <w:spacing w:after="0"/>
        <w:rPr>
          <w:noProof/>
          <w:lang w:eastAsia="ru-RU"/>
        </w:rPr>
      </w:pPr>
      <w:r>
        <w:rPr>
          <w:noProof/>
          <w:lang w:eastAsia="ru-RU"/>
        </w:rPr>
        <w:t>Для исследования</w:t>
      </w:r>
      <w:r w:rsidR="00A05DE2">
        <w:rPr>
          <w:noProof/>
          <w:lang w:eastAsia="ru-RU"/>
        </w:rPr>
        <w:t xml:space="preserve"> точности  распознавания объектов и оценки их положения на листе формата А4 была </w:t>
      </w:r>
      <w:r w:rsidR="007D7AA7">
        <w:rPr>
          <w:noProof/>
          <w:lang w:eastAsia="ru-RU"/>
        </w:rPr>
        <w:t>нанесена</w:t>
      </w:r>
      <w:r w:rsidR="00A05DE2">
        <w:rPr>
          <w:noProof/>
          <w:lang w:eastAsia="ru-RU"/>
        </w:rPr>
        <w:t xml:space="preserve"> сетка</w:t>
      </w:r>
      <w:r w:rsidR="005A2077">
        <w:rPr>
          <w:noProof/>
          <w:lang w:eastAsia="ru-RU"/>
        </w:rPr>
        <w:t xml:space="preserve"> (рисунок 15</w:t>
      </w:r>
      <w:r w:rsidR="005F62D2">
        <w:rPr>
          <w:noProof/>
          <w:lang w:eastAsia="ru-RU"/>
        </w:rPr>
        <w:t xml:space="preserve"> (а))</w:t>
      </w:r>
      <w:r w:rsidR="00A05DE2">
        <w:rPr>
          <w:noProof/>
          <w:lang w:eastAsia="ru-RU"/>
        </w:rPr>
        <w:t xml:space="preserve">, позволяющая без труда </w:t>
      </w:r>
      <w:r w:rsidR="00A05DE2">
        <w:rPr>
          <w:noProof/>
          <w:lang w:eastAsia="ru-RU"/>
        </w:rPr>
        <w:lastRenderedPageBreak/>
        <w:t xml:space="preserve">определить истинное положение объекта в глобальной системе координат. Шаг сетки – один миллиметр. </w:t>
      </w:r>
    </w:p>
    <w:p w:rsidR="005844C2" w:rsidRDefault="00F04E17" w:rsidP="009557D1">
      <w:pPr>
        <w:spacing w:after="0"/>
      </w:pPr>
      <w:r>
        <w:rPr>
          <w:noProof/>
          <w:lang w:eastAsia="ru-RU"/>
        </w:rPr>
        <w:drawing>
          <wp:inline distT="0" distB="0" distL="0" distR="0" wp14:anchorId="1CF714BE" wp14:editId="6E4B9F97">
            <wp:extent cx="2931787" cy="2324069"/>
            <wp:effectExtent l="0" t="0" r="254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99" t="11649" r="72984" b="50697"/>
                    <a:stretch/>
                  </pic:blipFill>
                  <pic:spPr bwMode="auto">
                    <a:xfrm>
                      <a:off x="0" y="0"/>
                      <a:ext cx="2994827" cy="2374042"/>
                    </a:xfrm>
                    <a:prstGeom prst="rect">
                      <a:avLst/>
                    </a:prstGeom>
                    <a:ln>
                      <a:noFill/>
                    </a:ln>
                    <a:extLst>
                      <a:ext uri="{53640926-AAD7-44D8-BBD7-CCE9431645EC}">
                        <a14:shadowObscured xmlns:a14="http://schemas.microsoft.com/office/drawing/2010/main"/>
                      </a:ext>
                    </a:extLst>
                  </pic:spPr>
                </pic:pic>
              </a:graphicData>
            </a:graphic>
          </wp:inline>
        </w:drawing>
      </w:r>
      <w:r w:rsidR="005F62D2">
        <w:rPr>
          <w:noProof/>
          <w:lang w:eastAsia="ru-RU"/>
        </w:rPr>
        <w:drawing>
          <wp:inline distT="0" distB="0" distL="0" distR="0" wp14:anchorId="61F52A28" wp14:editId="155F39D8">
            <wp:extent cx="3137603" cy="2328545"/>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7435" t="5460" r="38780" b="51217"/>
                    <a:stretch/>
                  </pic:blipFill>
                  <pic:spPr bwMode="auto">
                    <a:xfrm>
                      <a:off x="0" y="0"/>
                      <a:ext cx="3215471" cy="2386334"/>
                    </a:xfrm>
                    <a:prstGeom prst="rect">
                      <a:avLst/>
                    </a:prstGeom>
                    <a:ln>
                      <a:noFill/>
                    </a:ln>
                    <a:extLst>
                      <a:ext uri="{53640926-AAD7-44D8-BBD7-CCE9431645EC}">
                        <a14:shadowObscured xmlns:a14="http://schemas.microsoft.com/office/drawing/2010/main"/>
                      </a:ext>
                    </a:extLst>
                  </pic:spPr>
                </pic:pic>
              </a:graphicData>
            </a:graphic>
          </wp:inline>
        </w:drawing>
      </w:r>
    </w:p>
    <w:p w:rsidR="005F62D2" w:rsidRDefault="005F62D2" w:rsidP="009557D1">
      <w:pPr>
        <w:spacing w:after="0"/>
        <w:ind w:left="1416" w:firstLine="708"/>
      </w:pPr>
      <w:r>
        <w:t>а)</w:t>
      </w:r>
      <w:r w:rsidR="002319D6">
        <w:tab/>
      </w:r>
      <w:r w:rsidR="002319D6">
        <w:tab/>
      </w:r>
      <w:r w:rsidR="002319D6">
        <w:tab/>
      </w:r>
      <w:r w:rsidR="002319D6">
        <w:tab/>
      </w:r>
      <w:r w:rsidR="002319D6">
        <w:tab/>
      </w:r>
      <w:r w:rsidR="002319D6">
        <w:tab/>
      </w:r>
      <w:r w:rsidR="002319D6">
        <w:tab/>
        <w:t>б)</w:t>
      </w:r>
    </w:p>
    <w:p w:rsidR="005F62D2" w:rsidRDefault="005F62D2" w:rsidP="00B32558">
      <w:pPr>
        <w:spacing w:after="0"/>
        <w:jc w:val="center"/>
        <w:rPr>
          <w:b/>
        </w:rPr>
      </w:pPr>
      <w:r w:rsidRPr="005F62D2">
        <w:rPr>
          <w:b/>
        </w:rPr>
        <w:t>Ри</w:t>
      </w:r>
      <w:r w:rsidR="005A2077">
        <w:rPr>
          <w:b/>
        </w:rPr>
        <w:t>сунок 15</w:t>
      </w:r>
      <w:r w:rsidRPr="005F62D2">
        <w:rPr>
          <w:b/>
        </w:rPr>
        <w:t xml:space="preserve">. </w:t>
      </w:r>
      <w:r>
        <w:rPr>
          <w:b/>
        </w:rPr>
        <w:t>а) и</w:t>
      </w:r>
      <w:r w:rsidRPr="005F62D2">
        <w:rPr>
          <w:b/>
        </w:rPr>
        <w:t>зображение листа с нанесённой сеткой, полученное с камеры.</w:t>
      </w:r>
      <w:r>
        <w:rPr>
          <w:b/>
        </w:rPr>
        <w:t xml:space="preserve"> б) четырёхугольником обозначена область распознавания.</w:t>
      </w:r>
    </w:p>
    <w:p w:rsidR="005A5491" w:rsidRPr="005F62D2" w:rsidRDefault="005A5491" w:rsidP="009557D1">
      <w:pPr>
        <w:spacing w:after="0"/>
        <w:rPr>
          <w:b/>
        </w:rPr>
      </w:pPr>
    </w:p>
    <w:p w:rsidR="006367EA" w:rsidRDefault="00B337AA" w:rsidP="009557D1">
      <w:pPr>
        <w:spacing w:after="0"/>
        <w:rPr>
          <w:b/>
          <w:i/>
        </w:rPr>
      </w:pPr>
      <w:r w:rsidRPr="00B337AA">
        <w:rPr>
          <w:b/>
          <w:i/>
        </w:rPr>
        <w:t>Тест в условиях обычной освещённости с контрастными объектами</w:t>
      </w:r>
      <w:r w:rsidR="00902A4E">
        <w:rPr>
          <w:b/>
          <w:i/>
        </w:rPr>
        <w:t>.</w:t>
      </w:r>
    </w:p>
    <w:p w:rsidR="005A5491" w:rsidRPr="005A5491" w:rsidRDefault="005A5491" w:rsidP="009557D1">
      <w:pPr>
        <w:spacing w:after="0"/>
      </w:pPr>
      <w:r>
        <w:tab/>
      </w:r>
      <w:r w:rsidR="008F1438">
        <w:t>В роли</w:t>
      </w:r>
      <w:r>
        <w:t xml:space="preserve"> объекта распознавания </w:t>
      </w:r>
      <w:r w:rsidR="008F1438">
        <w:t>выступает</w:t>
      </w:r>
      <w:r>
        <w:t xml:space="preserve"> чёрный диск диаметром 18 миллиметров и высотой около двух миллиметров. </w:t>
      </w:r>
    </w:p>
    <w:p w:rsidR="00723583" w:rsidRDefault="006367EA" w:rsidP="009557D1">
      <w:pPr>
        <w:spacing w:after="0"/>
        <w:jc w:val="center"/>
        <w:rPr>
          <w:b/>
          <w:i/>
        </w:rPr>
      </w:pPr>
      <w:r>
        <w:rPr>
          <w:noProof/>
          <w:lang w:eastAsia="ru-RU"/>
        </w:rPr>
        <w:drawing>
          <wp:inline distT="0" distB="0" distL="0" distR="0" wp14:anchorId="045D2D5F" wp14:editId="1C12DD8F">
            <wp:extent cx="2575676" cy="2042727"/>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42" t="12370" r="73198" b="50320"/>
                    <a:stretch/>
                  </pic:blipFill>
                  <pic:spPr bwMode="auto">
                    <a:xfrm>
                      <a:off x="0" y="0"/>
                      <a:ext cx="2599075" cy="2061284"/>
                    </a:xfrm>
                    <a:prstGeom prst="rect">
                      <a:avLst/>
                    </a:prstGeom>
                    <a:ln>
                      <a:noFill/>
                    </a:ln>
                    <a:extLst>
                      <a:ext uri="{53640926-AAD7-44D8-BBD7-CCE9431645EC}">
                        <a14:shadowObscured xmlns:a14="http://schemas.microsoft.com/office/drawing/2010/main"/>
                      </a:ext>
                    </a:extLst>
                  </pic:spPr>
                </pic:pic>
              </a:graphicData>
            </a:graphic>
          </wp:inline>
        </w:drawing>
      </w:r>
    </w:p>
    <w:p w:rsidR="005A5491" w:rsidRPr="00210204" w:rsidRDefault="00723583" w:rsidP="009557D1">
      <w:pPr>
        <w:spacing w:after="0"/>
        <w:jc w:val="center"/>
        <w:rPr>
          <w:b/>
        </w:rPr>
      </w:pPr>
      <w:r>
        <w:rPr>
          <w:b/>
        </w:rPr>
        <w:t xml:space="preserve">Рисунок </w:t>
      </w:r>
      <w:r w:rsidR="000C42CB">
        <w:rPr>
          <w:b/>
        </w:rPr>
        <w:t>16</w:t>
      </w:r>
      <w:r>
        <w:rPr>
          <w:b/>
        </w:rPr>
        <w:t>. Исходное изображение рабочей области, полученное с камеры.</w:t>
      </w:r>
    </w:p>
    <w:p w:rsidR="006367EA" w:rsidRDefault="006367EA" w:rsidP="009557D1">
      <w:pPr>
        <w:spacing w:after="0"/>
        <w:rPr>
          <w:noProof/>
          <w:lang w:eastAsia="ru-RU"/>
        </w:rPr>
      </w:pPr>
    </w:p>
    <w:p w:rsidR="006853A9" w:rsidRDefault="006367EA" w:rsidP="009557D1">
      <w:pPr>
        <w:spacing w:after="0"/>
      </w:pPr>
      <w:r>
        <w:rPr>
          <w:noProof/>
          <w:lang w:eastAsia="ru-RU"/>
        </w:rPr>
        <w:lastRenderedPageBreak/>
        <w:drawing>
          <wp:inline distT="0" distB="0" distL="0" distR="0" wp14:anchorId="4F5E0781" wp14:editId="7B206CB9">
            <wp:extent cx="2980525" cy="2208972"/>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171" t="6894" r="39662" b="50721"/>
                    <a:stretch/>
                  </pic:blipFill>
                  <pic:spPr bwMode="auto">
                    <a:xfrm>
                      <a:off x="0" y="0"/>
                      <a:ext cx="2997840" cy="222180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7FDE3216" wp14:editId="3B1EC53E">
            <wp:extent cx="2896763" cy="2204340"/>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632" t="6489" r="39894" b="50930"/>
                    <a:stretch/>
                  </pic:blipFill>
                  <pic:spPr bwMode="auto">
                    <a:xfrm>
                      <a:off x="0" y="0"/>
                      <a:ext cx="2920714" cy="2222566"/>
                    </a:xfrm>
                    <a:prstGeom prst="rect">
                      <a:avLst/>
                    </a:prstGeom>
                    <a:ln>
                      <a:noFill/>
                    </a:ln>
                    <a:extLst>
                      <a:ext uri="{53640926-AAD7-44D8-BBD7-CCE9431645EC}">
                        <a14:shadowObscured xmlns:a14="http://schemas.microsoft.com/office/drawing/2010/main"/>
                      </a:ext>
                    </a:extLst>
                  </pic:spPr>
                </pic:pic>
              </a:graphicData>
            </a:graphic>
          </wp:inline>
        </w:drawing>
      </w:r>
    </w:p>
    <w:p w:rsidR="00723583" w:rsidRDefault="00723583" w:rsidP="009557D1">
      <w:pPr>
        <w:spacing w:after="0"/>
      </w:pPr>
      <w:r>
        <w:tab/>
      </w:r>
      <w:r>
        <w:tab/>
      </w:r>
      <w:r>
        <w:tab/>
        <w:t>а)</w:t>
      </w:r>
      <w:r>
        <w:tab/>
      </w:r>
      <w:r>
        <w:tab/>
      </w:r>
      <w:r>
        <w:tab/>
      </w:r>
      <w:r>
        <w:tab/>
      </w:r>
      <w:r>
        <w:tab/>
      </w:r>
      <w:r>
        <w:tab/>
      </w:r>
      <w:r>
        <w:tab/>
        <w:t>б)</w:t>
      </w:r>
    </w:p>
    <w:p w:rsidR="00B32558" w:rsidRDefault="00723583" w:rsidP="00B32558">
      <w:pPr>
        <w:spacing w:after="0"/>
        <w:jc w:val="center"/>
        <w:rPr>
          <w:b/>
        </w:rPr>
      </w:pPr>
      <w:r w:rsidRPr="00FA74C5">
        <w:rPr>
          <w:b/>
        </w:rPr>
        <w:t xml:space="preserve">Рисунок </w:t>
      </w:r>
      <w:r w:rsidR="000C42CB">
        <w:rPr>
          <w:b/>
        </w:rPr>
        <w:t>17</w:t>
      </w:r>
      <w:r w:rsidRPr="00FA74C5">
        <w:rPr>
          <w:b/>
        </w:rPr>
        <w:t>. Результаты анализа изображения.</w:t>
      </w:r>
    </w:p>
    <w:p w:rsidR="00723583" w:rsidRDefault="00723583" w:rsidP="00B32558">
      <w:pPr>
        <w:spacing w:after="0"/>
        <w:jc w:val="center"/>
        <w:rPr>
          <w:b/>
        </w:rPr>
      </w:pPr>
      <w:r w:rsidRPr="00FA74C5">
        <w:rPr>
          <w:b/>
        </w:rPr>
        <w:t>а) с наложенными знаками «</w:t>
      </w:r>
      <w:r w:rsidR="00335D81">
        <w:rPr>
          <w:b/>
        </w:rPr>
        <w:t>+»</w:t>
      </w:r>
      <w:r w:rsidR="00335D81" w:rsidRPr="00B32558">
        <w:rPr>
          <w:b/>
        </w:rPr>
        <w:t xml:space="preserve">; </w:t>
      </w:r>
      <w:r w:rsidRPr="00FA74C5">
        <w:rPr>
          <w:b/>
        </w:rPr>
        <w:t>б) без знаков «+».</w:t>
      </w:r>
    </w:p>
    <w:p w:rsidR="00210204" w:rsidRDefault="00210204" w:rsidP="009557D1">
      <w:pPr>
        <w:spacing w:after="0"/>
        <w:ind w:firstLine="708"/>
        <w:rPr>
          <w:b/>
        </w:rPr>
      </w:pPr>
      <w:r>
        <w:t>Небольшая высота диска не приводит к образованию длинной тени, а общий цвет объекта контрастен фону по всей площади поверхности.</w:t>
      </w:r>
    </w:p>
    <w:p w:rsidR="00204F89" w:rsidRPr="000E4995" w:rsidRDefault="00204F89" w:rsidP="009557D1">
      <w:pPr>
        <w:spacing w:after="0"/>
      </w:pPr>
      <w:r w:rsidRPr="000E4995">
        <w:t xml:space="preserve">На рисунке </w:t>
      </w:r>
      <w:r w:rsidR="000C42CB">
        <w:t>17(</w:t>
      </w:r>
      <w:r w:rsidRPr="000E4995">
        <w:t>а) знаками «+» обозначены области, отнесённые к кластеру объектов.</w:t>
      </w:r>
    </w:p>
    <w:p w:rsidR="00204F89" w:rsidRPr="000E4995" w:rsidRDefault="00204F89" w:rsidP="009557D1">
      <w:pPr>
        <w:spacing w:after="0"/>
      </w:pPr>
      <w:r w:rsidRPr="000E4995">
        <w:t xml:space="preserve">Распознавание </w:t>
      </w:r>
      <w:r w:rsidR="000E4995">
        <w:t xml:space="preserve">прошло </w:t>
      </w:r>
      <w:r w:rsidRPr="000E4995">
        <w:t>успешно, погрешность оценки положения составляет не более одного миллиметра вдоль горизонтальной оси.</w:t>
      </w:r>
    </w:p>
    <w:p w:rsidR="00FA74C5" w:rsidRDefault="00204F89" w:rsidP="009557D1">
      <w:pPr>
        <w:spacing w:after="0"/>
      </w:pPr>
      <w:r>
        <w:tab/>
      </w:r>
    </w:p>
    <w:p w:rsidR="00FA74C5" w:rsidRDefault="0059642B" w:rsidP="009557D1">
      <w:pPr>
        <w:spacing w:after="0"/>
        <w:rPr>
          <w:b/>
          <w:i/>
        </w:rPr>
      </w:pPr>
      <w:r w:rsidRPr="000E4995">
        <w:rPr>
          <w:b/>
          <w:i/>
        </w:rPr>
        <w:t>Проверка корректнос</w:t>
      </w:r>
      <w:r w:rsidR="006367EA" w:rsidRPr="000E4995">
        <w:rPr>
          <w:b/>
          <w:i/>
        </w:rPr>
        <w:t xml:space="preserve">ти выполнения морфологического </w:t>
      </w:r>
      <w:r w:rsidRPr="000E4995">
        <w:rPr>
          <w:b/>
          <w:i/>
        </w:rPr>
        <w:t>анализа.</w:t>
      </w:r>
    </w:p>
    <w:p w:rsidR="00CA0D83" w:rsidRPr="00CA0D83" w:rsidRDefault="00CA0D83" w:rsidP="009557D1">
      <w:pPr>
        <w:spacing w:after="0"/>
        <w:ind w:firstLine="708"/>
      </w:pPr>
      <w:r>
        <w:t>В данном тесте рядом с объектом распознавания</w:t>
      </w:r>
      <w:r w:rsidR="000C42CB">
        <w:t xml:space="preserve"> (рисунок 18 (</w:t>
      </w:r>
      <w:r>
        <w:t>справа</w:t>
      </w:r>
      <w:r w:rsidR="000C42CB">
        <w:t>)</w:t>
      </w:r>
      <w:r>
        <w:t xml:space="preserve">) расположен посторонний объект. </w:t>
      </w:r>
    </w:p>
    <w:p w:rsidR="006367EA" w:rsidRDefault="006367EA" w:rsidP="009557D1">
      <w:pPr>
        <w:spacing w:after="0"/>
        <w:jc w:val="center"/>
      </w:pPr>
      <w:r>
        <w:rPr>
          <w:noProof/>
          <w:lang w:eastAsia="ru-RU"/>
        </w:rPr>
        <w:lastRenderedPageBreak/>
        <w:drawing>
          <wp:inline distT="0" distB="0" distL="0" distR="0" wp14:anchorId="240DAB6B" wp14:editId="3B75DCC5">
            <wp:extent cx="3419061" cy="254863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65" t="12244" r="73579" b="50259"/>
                    <a:stretch/>
                  </pic:blipFill>
                  <pic:spPr bwMode="auto">
                    <a:xfrm>
                      <a:off x="0" y="0"/>
                      <a:ext cx="3500206" cy="2609122"/>
                    </a:xfrm>
                    <a:prstGeom prst="rect">
                      <a:avLst/>
                    </a:prstGeom>
                    <a:ln>
                      <a:noFill/>
                    </a:ln>
                    <a:extLst>
                      <a:ext uri="{53640926-AAD7-44D8-BBD7-CCE9431645EC}">
                        <a14:shadowObscured xmlns:a14="http://schemas.microsoft.com/office/drawing/2010/main"/>
                      </a:ext>
                    </a:extLst>
                  </pic:spPr>
                </pic:pic>
              </a:graphicData>
            </a:graphic>
          </wp:inline>
        </w:drawing>
      </w:r>
    </w:p>
    <w:p w:rsidR="006367EA" w:rsidRDefault="000E4995" w:rsidP="00B32558">
      <w:pPr>
        <w:spacing w:after="0"/>
        <w:jc w:val="center"/>
        <w:rPr>
          <w:b/>
        </w:rPr>
      </w:pPr>
      <w:r>
        <w:rPr>
          <w:b/>
        </w:rPr>
        <w:t xml:space="preserve">Рисунок </w:t>
      </w:r>
      <w:r w:rsidR="000C42CB">
        <w:rPr>
          <w:b/>
        </w:rPr>
        <w:t>18</w:t>
      </w:r>
      <w:r>
        <w:rPr>
          <w:b/>
        </w:rPr>
        <w:t xml:space="preserve">. Исходное </w:t>
      </w:r>
      <w:r w:rsidRPr="00CA0D83">
        <w:rPr>
          <w:b/>
        </w:rPr>
        <w:t>изображение</w:t>
      </w:r>
      <w:r w:rsidR="00CA0D83" w:rsidRPr="00CA0D83">
        <w:rPr>
          <w:b/>
        </w:rPr>
        <w:t>. Посторонний объект в рабочей области</w:t>
      </w:r>
      <w:r w:rsidRPr="00CA0D83">
        <w:rPr>
          <w:b/>
        </w:rPr>
        <w:t>.</w:t>
      </w:r>
    </w:p>
    <w:p w:rsidR="00B32558" w:rsidRPr="00B32558" w:rsidRDefault="00B32558" w:rsidP="00B32558">
      <w:pPr>
        <w:spacing w:after="0"/>
        <w:jc w:val="center"/>
        <w:rPr>
          <w:b/>
        </w:rPr>
      </w:pPr>
    </w:p>
    <w:p w:rsidR="00462142" w:rsidRDefault="00911CC3" w:rsidP="009557D1">
      <w:pPr>
        <w:spacing w:after="0"/>
      </w:pPr>
      <w:r>
        <w:rPr>
          <w:noProof/>
          <w:lang w:eastAsia="ru-RU"/>
        </w:rPr>
        <w:drawing>
          <wp:inline distT="0" distB="0" distL="0" distR="0" wp14:anchorId="671DE27E" wp14:editId="0086FAA2">
            <wp:extent cx="2980526" cy="2204491"/>
            <wp:effectExtent l="0" t="0" r="0" b="571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7995" t="6573" r="39251" b="50356"/>
                    <a:stretch/>
                  </pic:blipFill>
                  <pic:spPr bwMode="auto">
                    <a:xfrm>
                      <a:off x="0" y="0"/>
                      <a:ext cx="3008771" cy="2225382"/>
                    </a:xfrm>
                    <a:prstGeom prst="rect">
                      <a:avLst/>
                    </a:prstGeom>
                    <a:ln>
                      <a:noFill/>
                    </a:ln>
                    <a:extLst>
                      <a:ext uri="{53640926-AAD7-44D8-BBD7-CCE9431645EC}">
                        <a14:shadowObscured xmlns:a14="http://schemas.microsoft.com/office/drawing/2010/main"/>
                      </a:ext>
                    </a:extLst>
                  </pic:spPr>
                </pic:pic>
              </a:graphicData>
            </a:graphic>
          </wp:inline>
        </w:drawing>
      </w:r>
      <w:r w:rsidR="006367EA">
        <w:rPr>
          <w:noProof/>
          <w:lang w:eastAsia="ru-RU"/>
        </w:rPr>
        <w:drawing>
          <wp:inline distT="0" distB="0" distL="0" distR="0" wp14:anchorId="646F7F82" wp14:editId="345E4A2A">
            <wp:extent cx="2993894" cy="219831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7943" t="6488" r="39428" b="50917"/>
                    <a:stretch/>
                  </pic:blipFill>
                  <pic:spPr bwMode="auto">
                    <a:xfrm>
                      <a:off x="0" y="0"/>
                      <a:ext cx="3045625" cy="2236299"/>
                    </a:xfrm>
                    <a:prstGeom prst="rect">
                      <a:avLst/>
                    </a:prstGeom>
                    <a:ln>
                      <a:noFill/>
                    </a:ln>
                    <a:extLst>
                      <a:ext uri="{53640926-AAD7-44D8-BBD7-CCE9431645EC}">
                        <a14:shadowObscured xmlns:a14="http://schemas.microsoft.com/office/drawing/2010/main"/>
                      </a:ext>
                    </a:extLst>
                  </pic:spPr>
                </pic:pic>
              </a:graphicData>
            </a:graphic>
          </wp:inline>
        </w:drawing>
      </w:r>
    </w:p>
    <w:p w:rsidR="00407934" w:rsidRPr="008369E5" w:rsidRDefault="0059642B" w:rsidP="009557D1">
      <w:pPr>
        <w:spacing w:after="0"/>
        <w:jc w:val="center"/>
        <w:rPr>
          <w:b/>
        </w:rPr>
      </w:pPr>
      <w:r w:rsidRPr="008369E5">
        <w:rPr>
          <w:b/>
        </w:rPr>
        <w:t xml:space="preserve">Рисунок </w:t>
      </w:r>
      <w:r w:rsidR="000C42CB">
        <w:rPr>
          <w:b/>
        </w:rPr>
        <w:t>19</w:t>
      </w:r>
      <w:r w:rsidRPr="008369E5">
        <w:rPr>
          <w:b/>
        </w:rPr>
        <w:t>.</w:t>
      </w:r>
      <w:r w:rsidR="00CA0D83" w:rsidRPr="008369E5">
        <w:rPr>
          <w:b/>
        </w:rPr>
        <w:t xml:space="preserve"> Результаты распознавания</w:t>
      </w:r>
      <w:r w:rsidR="00F95246">
        <w:rPr>
          <w:b/>
        </w:rPr>
        <w:t>.</w:t>
      </w:r>
    </w:p>
    <w:p w:rsidR="00DC6B59" w:rsidRDefault="00DC6B59" w:rsidP="009557D1">
      <w:pPr>
        <w:spacing w:after="0"/>
      </w:pPr>
      <w:r>
        <w:t>Алгоритм успешно определил объект. Погрешность оценки положения лежит в пределах двух миллиметров, если принять за точку положения объекта его центр.</w:t>
      </w:r>
    </w:p>
    <w:p w:rsidR="00B32558" w:rsidRDefault="00B32558" w:rsidP="009557D1">
      <w:pPr>
        <w:spacing w:after="0"/>
      </w:pPr>
    </w:p>
    <w:p w:rsidR="00910956" w:rsidRDefault="00910956" w:rsidP="009557D1">
      <w:pPr>
        <w:spacing w:after="0"/>
      </w:pPr>
    </w:p>
    <w:p w:rsidR="00910956" w:rsidRDefault="00910956" w:rsidP="009557D1">
      <w:pPr>
        <w:spacing w:after="0"/>
      </w:pPr>
    </w:p>
    <w:p w:rsidR="00910956" w:rsidRDefault="00910956" w:rsidP="009557D1">
      <w:pPr>
        <w:spacing w:after="0"/>
      </w:pPr>
    </w:p>
    <w:p w:rsidR="00910956" w:rsidRDefault="00910956" w:rsidP="009557D1">
      <w:pPr>
        <w:spacing w:after="0"/>
      </w:pPr>
    </w:p>
    <w:p w:rsidR="00910956" w:rsidRDefault="00910956" w:rsidP="009557D1">
      <w:pPr>
        <w:spacing w:after="0"/>
      </w:pPr>
    </w:p>
    <w:p w:rsidR="00A674A2" w:rsidRPr="00A674A2" w:rsidRDefault="00A674A2" w:rsidP="009557D1">
      <w:pPr>
        <w:spacing w:after="0"/>
        <w:rPr>
          <w:b/>
          <w:i/>
        </w:rPr>
      </w:pPr>
      <w:r w:rsidRPr="00A674A2">
        <w:rPr>
          <w:b/>
          <w:i/>
        </w:rPr>
        <w:lastRenderedPageBreak/>
        <w:t>Тест на распознавание нескольких объектов</w:t>
      </w:r>
      <w:r w:rsidR="00902A4E">
        <w:rPr>
          <w:b/>
          <w:i/>
        </w:rPr>
        <w:t>.</w:t>
      </w:r>
    </w:p>
    <w:p w:rsidR="00054342" w:rsidRDefault="00407934" w:rsidP="009557D1">
      <w:pPr>
        <w:spacing w:after="0"/>
        <w:rPr>
          <w:noProof/>
          <w:lang w:eastAsia="ru-RU"/>
        </w:rPr>
      </w:pPr>
      <w:r>
        <w:rPr>
          <w:noProof/>
          <w:lang w:eastAsia="ru-RU"/>
        </w:rPr>
        <w:drawing>
          <wp:inline distT="0" distB="0" distL="0" distR="0" wp14:anchorId="06A18D9B" wp14:editId="3AD42249">
            <wp:extent cx="3036885" cy="2222649"/>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7984" t="6325" r="39284" b="51084"/>
                    <a:stretch/>
                  </pic:blipFill>
                  <pic:spPr bwMode="auto">
                    <a:xfrm>
                      <a:off x="0" y="0"/>
                      <a:ext cx="3082258" cy="2255857"/>
                    </a:xfrm>
                    <a:prstGeom prst="rect">
                      <a:avLst/>
                    </a:prstGeom>
                    <a:ln>
                      <a:noFill/>
                    </a:ln>
                    <a:extLst>
                      <a:ext uri="{53640926-AAD7-44D8-BBD7-CCE9431645EC}">
                        <a14:shadowObscured xmlns:a14="http://schemas.microsoft.com/office/drawing/2010/main"/>
                      </a:ext>
                    </a:extLst>
                  </pic:spPr>
                </pic:pic>
              </a:graphicData>
            </a:graphic>
          </wp:inline>
        </w:drawing>
      </w:r>
      <w:r w:rsidR="008F5AE6">
        <w:rPr>
          <w:noProof/>
          <w:lang w:eastAsia="ru-RU"/>
        </w:rPr>
        <w:drawing>
          <wp:inline distT="0" distB="0" distL="0" distR="0" wp14:anchorId="65287F24" wp14:editId="5DA28296">
            <wp:extent cx="3036570" cy="223404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7510" t="6325" r="39285" b="50243"/>
                    <a:stretch/>
                  </pic:blipFill>
                  <pic:spPr bwMode="auto">
                    <a:xfrm>
                      <a:off x="0" y="0"/>
                      <a:ext cx="3055693" cy="2248118"/>
                    </a:xfrm>
                    <a:prstGeom prst="rect">
                      <a:avLst/>
                    </a:prstGeom>
                    <a:ln>
                      <a:noFill/>
                    </a:ln>
                    <a:extLst>
                      <a:ext uri="{53640926-AAD7-44D8-BBD7-CCE9431645EC}">
                        <a14:shadowObscured xmlns:a14="http://schemas.microsoft.com/office/drawing/2010/main"/>
                      </a:ext>
                    </a:extLst>
                  </pic:spPr>
                </pic:pic>
              </a:graphicData>
            </a:graphic>
          </wp:inline>
        </w:drawing>
      </w:r>
    </w:p>
    <w:p w:rsidR="008F5AE6" w:rsidRPr="008369E5" w:rsidRDefault="008422E2" w:rsidP="009557D1">
      <w:pPr>
        <w:spacing w:after="0"/>
        <w:jc w:val="center"/>
        <w:rPr>
          <w:b/>
          <w:noProof/>
          <w:lang w:eastAsia="ru-RU"/>
        </w:rPr>
      </w:pPr>
      <w:r w:rsidRPr="008369E5">
        <w:rPr>
          <w:b/>
          <w:noProof/>
          <w:lang w:eastAsia="ru-RU"/>
        </w:rPr>
        <w:t xml:space="preserve">Рисунок </w:t>
      </w:r>
      <w:r w:rsidR="000C42CB">
        <w:rPr>
          <w:b/>
          <w:noProof/>
          <w:lang w:eastAsia="ru-RU"/>
        </w:rPr>
        <w:t>20</w:t>
      </w:r>
      <w:r w:rsidRPr="008369E5">
        <w:rPr>
          <w:b/>
          <w:noProof/>
          <w:lang w:eastAsia="ru-RU"/>
        </w:rPr>
        <w:t>. Распознавание нескольких объектов</w:t>
      </w:r>
      <w:r w:rsidR="00F95246">
        <w:rPr>
          <w:b/>
          <w:noProof/>
          <w:lang w:eastAsia="ru-RU"/>
        </w:rPr>
        <w:t>.</w:t>
      </w:r>
    </w:p>
    <w:p w:rsidR="00DC6B59" w:rsidRDefault="00DC6B59" w:rsidP="009557D1">
      <w:pPr>
        <w:spacing w:after="0"/>
      </w:pPr>
      <w:r>
        <w:t xml:space="preserve">Алгоритм успешно разделил множество пикселей объектов на </w:t>
      </w:r>
      <w:r w:rsidR="00A674A2">
        <w:t xml:space="preserve">два </w:t>
      </w:r>
      <w:r>
        <w:t xml:space="preserve">подмножества </w:t>
      </w:r>
      <w:r w:rsidR="00A674A2">
        <w:t>соответствующих двум объекта</w:t>
      </w:r>
      <w:r w:rsidR="00AA491D">
        <w:t>м</w:t>
      </w:r>
      <w:r w:rsidR="00DC2832">
        <w:t>,</w:t>
      </w:r>
      <w:r w:rsidR="00A674A2">
        <w:t xml:space="preserve"> равным по размеру.</w:t>
      </w:r>
    </w:p>
    <w:p w:rsidR="00382681" w:rsidRDefault="00382681" w:rsidP="009557D1">
      <w:pPr>
        <w:spacing w:after="0"/>
        <w:rPr>
          <w:noProof/>
          <w:lang w:eastAsia="ru-RU"/>
        </w:rPr>
      </w:pPr>
    </w:p>
    <w:p w:rsidR="008F5AE6" w:rsidRDefault="00A15D2C" w:rsidP="009557D1">
      <w:pPr>
        <w:spacing w:after="0"/>
        <w:rPr>
          <w:b/>
          <w:i/>
          <w:noProof/>
          <w:lang w:eastAsia="ru-RU"/>
        </w:rPr>
      </w:pPr>
      <w:r w:rsidRPr="009821CB">
        <w:rPr>
          <w:b/>
          <w:i/>
          <w:noProof/>
          <w:lang w:eastAsia="ru-RU"/>
        </w:rPr>
        <w:t>Тест с косыми лучами освещен</w:t>
      </w:r>
      <w:r w:rsidR="009821CB" w:rsidRPr="009821CB">
        <w:rPr>
          <w:b/>
          <w:i/>
          <w:noProof/>
          <w:lang w:eastAsia="ru-RU"/>
        </w:rPr>
        <w:t>и</w:t>
      </w:r>
      <w:r w:rsidRPr="009821CB">
        <w:rPr>
          <w:b/>
          <w:i/>
          <w:noProof/>
          <w:lang w:eastAsia="ru-RU"/>
        </w:rPr>
        <w:t>я.</w:t>
      </w:r>
    </w:p>
    <w:p w:rsidR="005F4E57" w:rsidRPr="005F4E57" w:rsidRDefault="008F1438" w:rsidP="009557D1">
      <w:pPr>
        <w:spacing w:after="0"/>
        <w:ind w:firstLine="708"/>
      </w:pPr>
      <w:r w:rsidRPr="005F4E57">
        <w:rPr>
          <w:noProof/>
          <w:lang w:eastAsia="ru-RU"/>
        </w:rPr>
        <w:t>В роли</w:t>
      </w:r>
      <w:r w:rsidR="004D2A9C" w:rsidRPr="005F4E57">
        <w:rPr>
          <w:noProof/>
          <w:lang w:eastAsia="ru-RU"/>
        </w:rPr>
        <w:t xml:space="preserve"> объекта </w:t>
      </w:r>
      <w:r w:rsidR="004D2A9C" w:rsidRPr="005F4E57">
        <w:t>выступает цилиндр</w:t>
      </w:r>
      <w:r w:rsidR="005F4E57" w:rsidRPr="005F4E57">
        <w:t xml:space="preserve">, высотой по размеру </w:t>
      </w:r>
      <w:r w:rsidR="008B4C1C">
        <w:t>сопоставимой</w:t>
      </w:r>
      <w:r w:rsidR="005F4E57" w:rsidRPr="005F4E57">
        <w:t xml:space="preserve"> </w:t>
      </w:r>
      <w:r w:rsidR="008B4C1C">
        <w:t>с его</w:t>
      </w:r>
      <w:r w:rsidR="005F4E57" w:rsidRPr="005F4E57">
        <w:t xml:space="preserve"> рад</w:t>
      </w:r>
      <w:r w:rsidR="008B4C1C">
        <w:t>иусом</w:t>
      </w:r>
      <w:r w:rsidR="005F4E57" w:rsidRPr="005F4E57">
        <w:t>.</w:t>
      </w:r>
      <w:r w:rsidR="006E7520">
        <w:t xml:space="preserve"> </w:t>
      </w:r>
      <w:r w:rsidR="005F4E57">
        <w:t>Источник света расположен так, что лучи падают под углом 30</w:t>
      </w:r>
      <w:r w:rsidR="005F4E57">
        <w:rPr>
          <w:rFonts w:cs="Times New Roman"/>
        </w:rPr>
        <w:t>º</w:t>
      </w:r>
      <w:r w:rsidR="005F4E57">
        <w:t>-60</w:t>
      </w:r>
      <w:r w:rsidR="005F4E57">
        <w:rPr>
          <w:rFonts w:cs="Times New Roman"/>
        </w:rPr>
        <w:t>º к поверхности, на которой лежит объект.</w:t>
      </w:r>
    </w:p>
    <w:p w:rsidR="008F5AE6" w:rsidRDefault="008F5AE6" w:rsidP="009557D1">
      <w:pPr>
        <w:spacing w:after="0"/>
        <w:jc w:val="center"/>
        <w:rPr>
          <w:noProof/>
          <w:lang w:eastAsia="ru-RU"/>
        </w:rPr>
      </w:pPr>
      <w:r>
        <w:rPr>
          <w:noProof/>
          <w:lang w:eastAsia="ru-RU"/>
        </w:rPr>
        <w:drawing>
          <wp:inline distT="0" distB="0" distL="0" distR="0" wp14:anchorId="1F17BBE5" wp14:editId="66E9CFBF">
            <wp:extent cx="2214282" cy="1756518"/>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92" t="12241" r="73488" b="50781"/>
                    <a:stretch/>
                  </pic:blipFill>
                  <pic:spPr bwMode="auto">
                    <a:xfrm>
                      <a:off x="0" y="0"/>
                      <a:ext cx="2278796" cy="1807695"/>
                    </a:xfrm>
                    <a:prstGeom prst="rect">
                      <a:avLst/>
                    </a:prstGeom>
                    <a:ln>
                      <a:noFill/>
                    </a:ln>
                    <a:extLst>
                      <a:ext uri="{53640926-AAD7-44D8-BBD7-CCE9431645EC}">
                        <a14:shadowObscured xmlns:a14="http://schemas.microsoft.com/office/drawing/2010/main"/>
                      </a:ext>
                    </a:extLst>
                  </pic:spPr>
                </pic:pic>
              </a:graphicData>
            </a:graphic>
          </wp:inline>
        </w:drawing>
      </w:r>
    </w:p>
    <w:p w:rsidR="00F95246" w:rsidRPr="00E04C16" w:rsidRDefault="00F95246" w:rsidP="009557D1">
      <w:pPr>
        <w:spacing w:after="0"/>
        <w:jc w:val="center"/>
        <w:rPr>
          <w:b/>
        </w:rPr>
      </w:pPr>
      <w:r>
        <w:rPr>
          <w:b/>
        </w:rPr>
        <w:t xml:space="preserve">Рисунок </w:t>
      </w:r>
      <w:r w:rsidR="000C42CB">
        <w:rPr>
          <w:b/>
        </w:rPr>
        <w:t>21</w:t>
      </w:r>
      <w:r>
        <w:rPr>
          <w:b/>
        </w:rPr>
        <w:t>. Исходное изображение.</w:t>
      </w:r>
    </w:p>
    <w:p w:rsidR="008F5AE6" w:rsidRDefault="008F5AE6" w:rsidP="009557D1">
      <w:pPr>
        <w:spacing w:after="0"/>
        <w:rPr>
          <w:noProof/>
          <w:lang w:eastAsia="ru-RU"/>
        </w:rPr>
      </w:pPr>
      <w:r>
        <w:rPr>
          <w:noProof/>
          <w:lang w:eastAsia="ru-RU"/>
        </w:rPr>
        <w:lastRenderedPageBreak/>
        <w:drawing>
          <wp:inline distT="0" distB="0" distL="0" distR="0" wp14:anchorId="4A3E87A3" wp14:editId="5BE654FA">
            <wp:extent cx="2913529" cy="2159134"/>
            <wp:effectExtent l="0" t="0" r="127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7978" t="5990" r="39209" b="50776"/>
                    <a:stretch/>
                  </pic:blipFill>
                  <pic:spPr bwMode="auto">
                    <a:xfrm>
                      <a:off x="0" y="0"/>
                      <a:ext cx="2924820" cy="2167502"/>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43C4578C" wp14:editId="5E5F5FF6">
            <wp:extent cx="2940423" cy="215281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8417" t="6771" r="38766" b="50512"/>
                    <a:stretch/>
                  </pic:blipFill>
                  <pic:spPr bwMode="auto">
                    <a:xfrm>
                      <a:off x="0" y="0"/>
                      <a:ext cx="2952477" cy="2161636"/>
                    </a:xfrm>
                    <a:prstGeom prst="rect">
                      <a:avLst/>
                    </a:prstGeom>
                    <a:ln>
                      <a:noFill/>
                    </a:ln>
                    <a:extLst>
                      <a:ext uri="{53640926-AAD7-44D8-BBD7-CCE9431645EC}">
                        <a14:shadowObscured xmlns:a14="http://schemas.microsoft.com/office/drawing/2010/main"/>
                      </a:ext>
                    </a:extLst>
                  </pic:spPr>
                </pic:pic>
              </a:graphicData>
            </a:graphic>
          </wp:inline>
        </w:drawing>
      </w:r>
    </w:p>
    <w:p w:rsidR="00F95246" w:rsidRDefault="00F95246" w:rsidP="009557D1">
      <w:pPr>
        <w:spacing w:after="0"/>
      </w:pPr>
      <w:r>
        <w:tab/>
      </w:r>
      <w:r>
        <w:tab/>
      </w:r>
      <w:r>
        <w:tab/>
        <w:t>а)</w:t>
      </w:r>
      <w:r>
        <w:tab/>
      </w:r>
      <w:r>
        <w:tab/>
      </w:r>
      <w:r>
        <w:tab/>
      </w:r>
      <w:r>
        <w:tab/>
      </w:r>
      <w:r>
        <w:tab/>
      </w:r>
      <w:r>
        <w:tab/>
      </w:r>
      <w:r>
        <w:tab/>
        <w:t>б)</w:t>
      </w:r>
    </w:p>
    <w:p w:rsidR="00F95246" w:rsidRDefault="00F95246" w:rsidP="009557D1">
      <w:pPr>
        <w:spacing w:after="0"/>
        <w:jc w:val="center"/>
        <w:rPr>
          <w:b/>
        </w:rPr>
      </w:pPr>
      <w:r w:rsidRPr="00FA74C5">
        <w:rPr>
          <w:b/>
        </w:rPr>
        <w:t xml:space="preserve">Рисунок </w:t>
      </w:r>
      <w:r w:rsidR="000C42CB">
        <w:rPr>
          <w:b/>
        </w:rPr>
        <w:t>22</w:t>
      </w:r>
      <w:r w:rsidRPr="00FA74C5">
        <w:rPr>
          <w:b/>
        </w:rPr>
        <w:t>. Результаты анализа изображения</w:t>
      </w:r>
      <w:r>
        <w:rPr>
          <w:b/>
        </w:rPr>
        <w:t>.</w:t>
      </w:r>
    </w:p>
    <w:p w:rsidR="00F95246" w:rsidRDefault="00F95246" w:rsidP="009557D1">
      <w:pPr>
        <w:spacing w:after="0"/>
        <w:rPr>
          <w:noProof/>
          <w:lang w:eastAsia="ru-RU"/>
        </w:rPr>
      </w:pPr>
      <w:r>
        <w:rPr>
          <w:noProof/>
          <w:lang w:eastAsia="ru-RU"/>
        </w:rPr>
        <w:t xml:space="preserve">Распознавание нельзя считать успешным, так как точка, </w:t>
      </w:r>
      <w:r>
        <w:rPr>
          <w:noProof/>
          <w:lang w:val="en-US" w:eastAsia="ru-RU"/>
        </w:rPr>
        <w:t>x</w:t>
      </w:r>
      <w:r w:rsidRPr="00F95246">
        <w:rPr>
          <w:noProof/>
          <w:lang w:eastAsia="ru-RU"/>
        </w:rPr>
        <w:t>=96;</w:t>
      </w:r>
      <w:r>
        <w:rPr>
          <w:noProof/>
          <w:lang w:val="en-US" w:eastAsia="ru-RU"/>
        </w:rPr>
        <w:t>y</w:t>
      </w:r>
      <w:r w:rsidRPr="00F95246">
        <w:rPr>
          <w:noProof/>
          <w:lang w:eastAsia="ru-RU"/>
        </w:rPr>
        <w:t xml:space="preserve">=-45 </w:t>
      </w:r>
      <w:r>
        <w:rPr>
          <w:noProof/>
          <w:lang w:eastAsia="ru-RU"/>
        </w:rPr>
        <w:t>лежит на грани объекта. Это произошло вследствие</w:t>
      </w:r>
      <w:r w:rsidR="007B145F">
        <w:rPr>
          <w:noProof/>
          <w:lang w:eastAsia="ru-RU"/>
        </w:rPr>
        <w:t xml:space="preserve"> неудачного расположения источика света, большой высоты объекта</w:t>
      </w:r>
      <w:r w:rsidR="009526FE">
        <w:rPr>
          <w:noProof/>
          <w:lang w:eastAsia="ru-RU"/>
        </w:rPr>
        <w:t>,</w:t>
      </w:r>
      <w:r w:rsidR="007B145F">
        <w:rPr>
          <w:noProof/>
          <w:lang w:eastAsia="ru-RU"/>
        </w:rPr>
        <w:t xml:space="preserve"> относительно размеров его основания</w:t>
      </w:r>
      <w:r w:rsidR="0029370B">
        <w:rPr>
          <w:noProof/>
          <w:lang w:eastAsia="ru-RU"/>
        </w:rPr>
        <w:t>,</w:t>
      </w:r>
      <w:r>
        <w:rPr>
          <w:noProof/>
          <w:lang w:eastAsia="ru-RU"/>
        </w:rPr>
        <w:t xml:space="preserve"> </w:t>
      </w:r>
      <w:r w:rsidR="007B145F">
        <w:rPr>
          <w:noProof/>
          <w:lang w:eastAsia="ru-RU"/>
        </w:rPr>
        <w:t xml:space="preserve">и </w:t>
      </w:r>
      <w:r>
        <w:rPr>
          <w:noProof/>
          <w:lang w:eastAsia="ru-RU"/>
        </w:rPr>
        <w:t>высокой контрастности тени</w:t>
      </w:r>
      <w:r w:rsidR="00870AD0">
        <w:rPr>
          <w:noProof/>
          <w:lang w:eastAsia="ru-RU"/>
        </w:rPr>
        <w:t>,</w:t>
      </w:r>
      <w:r>
        <w:rPr>
          <w:noProof/>
          <w:lang w:eastAsia="ru-RU"/>
        </w:rPr>
        <w:t xml:space="preserve"> относительно фона.</w:t>
      </w:r>
      <w:r w:rsidR="00BB39BC">
        <w:rPr>
          <w:noProof/>
          <w:lang w:eastAsia="ru-RU"/>
        </w:rPr>
        <w:t xml:space="preserve"> На рисунке </w:t>
      </w:r>
      <w:r w:rsidR="000C42CB">
        <w:rPr>
          <w:noProof/>
          <w:lang w:eastAsia="ru-RU"/>
        </w:rPr>
        <w:t>22(</w:t>
      </w:r>
      <w:r w:rsidR="00BB39BC">
        <w:rPr>
          <w:noProof/>
          <w:lang w:eastAsia="ru-RU"/>
        </w:rPr>
        <w:t>а) хорошо видно, что тень объекта было ошибочно отнесена к класстеру пикселей объектов.</w:t>
      </w:r>
    </w:p>
    <w:p w:rsidR="00382681" w:rsidRDefault="00382681" w:rsidP="009557D1">
      <w:pPr>
        <w:spacing w:after="0"/>
        <w:rPr>
          <w:noProof/>
          <w:lang w:eastAsia="ru-RU"/>
        </w:rPr>
      </w:pPr>
    </w:p>
    <w:p w:rsidR="00DF7B6E" w:rsidRPr="00DF7B6E" w:rsidRDefault="00DF7B6E" w:rsidP="009557D1">
      <w:pPr>
        <w:spacing w:after="0"/>
        <w:rPr>
          <w:b/>
          <w:i/>
          <w:noProof/>
          <w:lang w:eastAsia="ru-RU"/>
        </w:rPr>
      </w:pPr>
      <w:r w:rsidRPr="00DF7B6E">
        <w:rPr>
          <w:b/>
          <w:i/>
          <w:noProof/>
          <w:lang w:eastAsia="ru-RU"/>
        </w:rPr>
        <w:t>Тест с близко расположенными объектами.</w:t>
      </w:r>
    </w:p>
    <w:p w:rsidR="00DF7B6E" w:rsidRDefault="00E04C16" w:rsidP="009557D1">
      <w:pPr>
        <w:spacing w:after="0"/>
        <w:rPr>
          <w:noProof/>
          <w:lang w:eastAsia="ru-RU"/>
        </w:rPr>
      </w:pPr>
      <w:r>
        <w:rPr>
          <w:noProof/>
          <w:lang w:eastAsia="ru-RU"/>
        </w:rPr>
        <w:t>Расстояние между объектами сопоставимо с их размерами.</w:t>
      </w:r>
    </w:p>
    <w:p w:rsidR="00DF7B6E" w:rsidRDefault="00DF7B6E" w:rsidP="009557D1">
      <w:pPr>
        <w:spacing w:after="0"/>
        <w:jc w:val="center"/>
        <w:rPr>
          <w:noProof/>
          <w:lang w:eastAsia="ru-RU"/>
        </w:rPr>
      </w:pPr>
      <w:r>
        <w:rPr>
          <w:noProof/>
          <w:lang w:eastAsia="ru-RU"/>
        </w:rPr>
        <w:drawing>
          <wp:inline distT="0" distB="0" distL="0" distR="0" wp14:anchorId="4FDF5C3E" wp14:editId="46E29276">
            <wp:extent cx="3105665" cy="2354474"/>
            <wp:effectExtent l="0" t="0" r="0" b="825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8284" t="6893" r="40119" b="50518"/>
                    <a:stretch/>
                  </pic:blipFill>
                  <pic:spPr bwMode="auto">
                    <a:xfrm>
                      <a:off x="0" y="0"/>
                      <a:ext cx="3232073" cy="2450307"/>
                    </a:xfrm>
                    <a:prstGeom prst="rect">
                      <a:avLst/>
                    </a:prstGeom>
                    <a:ln>
                      <a:noFill/>
                    </a:ln>
                    <a:extLst>
                      <a:ext uri="{53640926-AAD7-44D8-BBD7-CCE9431645EC}">
                        <a14:shadowObscured xmlns:a14="http://schemas.microsoft.com/office/drawing/2010/main"/>
                      </a:ext>
                    </a:extLst>
                  </pic:spPr>
                </pic:pic>
              </a:graphicData>
            </a:graphic>
          </wp:inline>
        </w:drawing>
      </w:r>
    </w:p>
    <w:p w:rsidR="00DF7B6E" w:rsidRDefault="00DF7B6E" w:rsidP="009557D1">
      <w:pPr>
        <w:spacing w:after="0"/>
        <w:jc w:val="center"/>
        <w:rPr>
          <w:b/>
          <w:noProof/>
          <w:lang w:eastAsia="ru-RU"/>
        </w:rPr>
      </w:pPr>
      <w:r w:rsidRPr="00DF7B6E">
        <w:rPr>
          <w:b/>
          <w:noProof/>
          <w:lang w:eastAsia="ru-RU"/>
        </w:rPr>
        <w:t xml:space="preserve">Рисунок </w:t>
      </w:r>
      <w:r w:rsidR="000C42CB">
        <w:rPr>
          <w:b/>
          <w:noProof/>
          <w:lang w:eastAsia="ru-RU"/>
        </w:rPr>
        <w:t>23</w:t>
      </w:r>
      <w:r w:rsidRPr="00DF7B6E">
        <w:rPr>
          <w:b/>
          <w:noProof/>
          <w:lang w:eastAsia="ru-RU"/>
        </w:rPr>
        <w:t>. Изображение с близко расположенными объектами</w:t>
      </w:r>
      <w:r w:rsidR="00902A4E">
        <w:rPr>
          <w:b/>
          <w:noProof/>
          <w:lang w:eastAsia="ru-RU"/>
        </w:rPr>
        <w:t>.</w:t>
      </w:r>
    </w:p>
    <w:p w:rsidR="00DF7B6E" w:rsidRDefault="00DF7B6E" w:rsidP="009557D1">
      <w:pPr>
        <w:spacing w:after="0"/>
        <w:ind w:firstLine="708"/>
        <w:rPr>
          <w:noProof/>
          <w:lang w:eastAsia="ru-RU"/>
        </w:rPr>
      </w:pPr>
      <w:r>
        <w:rPr>
          <w:noProof/>
          <w:lang w:eastAsia="ru-RU"/>
        </w:rPr>
        <w:t>Успешно определено положение только одного объекта (</w:t>
      </w:r>
      <w:r w:rsidR="000C42CB">
        <w:rPr>
          <w:noProof/>
          <w:lang w:eastAsia="ru-RU"/>
        </w:rPr>
        <w:t xml:space="preserve">рисунок 23 </w:t>
      </w:r>
      <w:r>
        <w:rPr>
          <w:noProof/>
          <w:lang w:eastAsia="ru-RU"/>
        </w:rPr>
        <w:t xml:space="preserve">слева). Ошибка оценки положения второго объекта слишком велика. </w:t>
      </w:r>
      <w:r w:rsidR="00CA4320">
        <w:rPr>
          <w:noProof/>
          <w:lang w:eastAsia="ru-RU"/>
        </w:rPr>
        <w:t xml:space="preserve">Положение </w:t>
      </w:r>
      <w:r w:rsidR="00CA4320">
        <w:rPr>
          <w:noProof/>
          <w:lang w:eastAsia="ru-RU"/>
        </w:rPr>
        <w:lastRenderedPageBreak/>
        <w:t>второго</w:t>
      </w:r>
      <w:r>
        <w:rPr>
          <w:noProof/>
          <w:lang w:eastAsia="ru-RU"/>
        </w:rPr>
        <w:t xml:space="preserve"> объект</w:t>
      </w:r>
      <w:r w:rsidR="00CA4320">
        <w:rPr>
          <w:noProof/>
          <w:lang w:eastAsia="ru-RU"/>
        </w:rPr>
        <w:t>а</w:t>
      </w:r>
      <w:r>
        <w:rPr>
          <w:noProof/>
          <w:lang w:eastAsia="ru-RU"/>
        </w:rPr>
        <w:t xml:space="preserve"> был</w:t>
      </w:r>
      <w:r w:rsidR="00CA4320">
        <w:rPr>
          <w:noProof/>
          <w:lang w:eastAsia="ru-RU"/>
        </w:rPr>
        <w:t>о</w:t>
      </w:r>
      <w:r>
        <w:rPr>
          <w:noProof/>
          <w:lang w:eastAsia="ru-RU"/>
        </w:rPr>
        <w:t xml:space="preserve"> </w:t>
      </w:r>
      <w:r w:rsidR="00CA4320">
        <w:rPr>
          <w:noProof/>
          <w:lang w:eastAsia="ru-RU"/>
        </w:rPr>
        <w:t>определено некорректно из-за особенностей морфологического анализа.</w:t>
      </w:r>
    </w:p>
    <w:p w:rsidR="007D7191" w:rsidRDefault="007D7191" w:rsidP="009557D1">
      <w:pPr>
        <w:pStyle w:val="ad"/>
        <w:spacing w:after="0" w:line="360" w:lineRule="auto"/>
        <w:rPr>
          <w:noProof/>
          <w:lang w:eastAsia="ru-RU"/>
        </w:rPr>
      </w:pPr>
      <w:r w:rsidRPr="007D7191">
        <w:rPr>
          <w:noProof/>
          <w:lang w:eastAsia="ru-RU"/>
        </w:rPr>
        <w:t>Ошибки распознавания вследсвие некорректной калибровки.</w:t>
      </w:r>
    </w:p>
    <w:p w:rsidR="007D7191" w:rsidRPr="007D7191" w:rsidRDefault="007D7191" w:rsidP="009557D1">
      <w:pPr>
        <w:spacing w:after="0"/>
        <w:ind w:firstLine="708"/>
        <w:rPr>
          <w:b/>
          <w:i/>
          <w:noProof/>
          <w:lang w:eastAsia="ru-RU"/>
        </w:rPr>
      </w:pPr>
      <w:r w:rsidRPr="007D7191">
        <w:rPr>
          <w:noProof/>
          <w:lang w:eastAsia="ru-RU"/>
        </w:rPr>
        <w:t>На рисунке</w:t>
      </w:r>
      <w:r w:rsidR="000C42CB">
        <w:rPr>
          <w:noProof/>
          <w:lang w:eastAsia="ru-RU"/>
        </w:rPr>
        <w:t xml:space="preserve"> 24</w:t>
      </w:r>
      <w:r w:rsidRPr="007D7191">
        <w:rPr>
          <w:noProof/>
          <w:lang w:eastAsia="ru-RU"/>
        </w:rPr>
        <w:t xml:space="preserve"> продемонстрирован результат распознавания при заданном размере объекта в два раза меньше его реального размера.</w:t>
      </w:r>
    </w:p>
    <w:p w:rsidR="00A15D2C" w:rsidRDefault="00A15D2C" w:rsidP="009557D1">
      <w:pPr>
        <w:spacing w:after="0"/>
        <w:jc w:val="center"/>
        <w:rPr>
          <w:noProof/>
          <w:lang w:eastAsia="ru-RU"/>
        </w:rPr>
      </w:pPr>
      <w:r>
        <w:rPr>
          <w:noProof/>
          <w:lang w:eastAsia="ru-RU"/>
        </w:rPr>
        <w:drawing>
          <wp:inline distT="0" distB="0" distL="0" distR="0" wp14:anchorId="2E315808" wp14:editId="360AF22A">
            <wp:extent cx="3155576" cy="2332871"/>
            <wp:effectExtent l="0" t="0" r="698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8057" t="7097" r="40005" b="50923"/>
                    <a:stretch/>
                  </pic:blipFill>
                  <pic:spPr bwMode="auto">
                    <a:xfrm>
                      <a:off x="0" y="0"/>
                      <a:ext cx="3162078" cy="2337678"/>
                    </a:xfrm>
                    <a:prstGeom prst="rect">
                      <a:avLst/>
                    </a:prstGeom>
                    <a:ln>
                      <a:noFill/>
                    </a:ln>
                    <a:extLst>
                      <a:ext uri="{53640926-AAD7-44D8-BBD7-CCE9431645EC}">
                        <a14:shadowObscured xmlns:a14="http://schemas.microsoft.com/office/drawing/2010/main"/>
                      </a:ext>
                    </a:extLst>
                  </pic:spPr>
                </pic:pic>
              </a:graphicData>
            </a:graphic>
          </wp:inline>
        </w:drawing>
      </w:r>
    </w:p>
    <w:p w:rsidR="007D7191" w:rsidRDefault="007D7191" w:rsidP="009557D1">
      <w:pPr>
        <w:spacing w:after="0"/>
        <w:jc w:val="center"/>
        <w:rPr>
          <w:b/>
          <w:noProof/>
          <w:lang w:eastAsia="ru-RU"/>
        </w:rPr>
      </w:pPr>
      <w:r w:rsidRPr="00DF7B6E">
        <w:rPr>
          <w:b/>
          <w:noProof/>
          <w:lang w:eastAsia="ru-RU"/>
        </w:rPr>
        <w:t xml:space="preserve">Рисунок </w:t>
      </w:r>
      <w:r w:rsidR="000C42CB">
        <w:rPr>
          <w:b/>
          <w:noProof/>
          <w:lang w:eastAsia="ru-RU"/>
        </w:rPr>
        <w:t>24</w:t>
      </w:r>
      <w:r w:rsidRPr="00DF7B6E">
        <w:rPr>
          <w:b/>
          <w:noProof/>
          <w:lang w:eastAsia="ru-RU"/>
        </w:rPr>
        <w:t>.</w:t>
      </w:r>
      <w:r w:rsidR="00132C22">
        <w:rPr>
          <w:b/>
          <w:noProof/>
          <w:lang w:eastAsia="ru-RU"/>
        </w:rPr>
        <w:t xml:space="preserve"> Задан неверный размер объектов.</w:t>
      </w:r>
    </w:p>
    <w:p w:rsidR="005A5491" w:rsidRDefault="006C7303" w:rsidP="009557D1">
      <w:pPr>
        <w:spacing w:after="0"/>
        <w:rPr>
          <w:noProof/>
          <w:lang w:eastAsia="ru-RU"/>
        </w:rPr>
      </w:pPr>
      <w:r>
        <w:rPr>
          <w:noProof/>
          <w:lang w:eastAsia="ru-RU"/>
        </w:rPr>
        <w:t>В результате этого были ошибочно определены четыре</w:t>
      </w:r>
      <w:r w:rsidR="00D25E35">
        <w:rPr>
          <w:noProof/>
          <w:lang w:eastAsia="ru-RU"/>
        </w:rPr>
        <w:t xml:space="preserve"> объекта, лежащих в границах реального объекта.</w:t>
      </w:r>
    </w:p>
    <w:p w:rsidR="00506F26" w:rsidRPr="00F13033" w:rsidRDefault="00506F26" w:rsidP="009557D1">
      <w:pPr>
        <w:spacing w:after="0"/>
        <w:ind w:firstLine="708"/>
        <w:rPr>
          <w:noProof/>
          <w:lang w:eastAsia="ru-RU"/>
        </w:rPr>
      </w:pPr>
      <w:r>
        <w:rPr>
          <w:noProof/>
          <w:lang w:eastAsia="ru-RU"/>
        </w:rPr>
        <w:t xml:space="preserve">На рисунке </w:t>
      </w:r>
      <w:r w:rsidR="000C42CB">
        <w:rPr>
          <w:noProof/>
          <w:lang w:eastAsia="ru-RU"/>
        </w:rPr>
        <w:t xml:space="preserve">25 </w:t>
      </w:r>
      <w:r>
        <w:rPr>
          <w:noProof/>
          <w:lang w:eastAsia="ru-RU"/>
        </w:rPr>
        <w:t>продемонстрировано ложное распознавание объектов, которое произошло вс</w:t>
      </w:r>
      <w:r w:rsidR="00CA3351">
        <w:rPr>
          <w:noProof/>
          <w:lang w:eastAsia="ru-RU"/>
        </w:rPr>
        <w:t xml:space="preserve">ледствие слишком низкого значения параметра </w:t>
      </w:r>
      <w:r w:rsidR="00CA3351">
        <w:rPr>
          <w:noProof/>
          <w:lang w:val="en-US" w:eastAsia="ru-RU"/>
        </w:rPr>
        <w:t>delta</w:t>
      </w:r>
      <w:r w:rsidR="00F13033">
        <w:rPr>
          <w:noProof/>
          <w:lang w:eastAsia="ru-RU"/>
        </w:rPr>
        <w:t>.</w:t>
      </w:r>
    </w:p>
    <w:p w:rsidR="008F5AE6" w:rsidRDefault="00506F26" w:rsidP="00902A4E">
      <w:pPr>
        <w:spacing w:after="0"/>
        <w:jc w:val="center"/>
        <w:rPr>
          <w:noProof/>
          <w:lang w:eastAsia="ru-RU"/>
        </w:rPr>
      </w:pPr>
      <w:r>
        <w:rPr>
          <w:noProof/>
          <w:lang w:eastAsia="ru-RU"/>
        </w:rPr>
        <w:lastRenderedPageBreak/>
        <w:drawing>
          <wp:inline distT="0" distB="0" distL="0" distR="0" wp14:anchorId="4EB192C0" wp14:editId="66515B1B">
            <wp:extent cx="4939553" cy="3801407"/>
            <wp:effectExtent l="0" t="0" r="0" b="889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7978" t="5990" r="40234" b="50515"/>
                    <a:stretch/>
                  </pic:blipFill>
                  <pic:spPr bwMode="auto">
                    <a:xfrm>
                      <a:off x="0" y="0"/>
                      <a:ext cx="4964930" cy="3820937"/>
                    </a:xfrm>
                    <a:prstGeom prst="rect">
                      <a:avLst/>
                    </a:prstGeom>
                    <a:ln>
                      <a:noFill/>
                    </a:ln>
                    <a:extLst>
                      <a:ext uri="{53640926-AAD7-44D8-BBD7-CCE9431645EC}">
                        <a14:shadowObscured xmlns:a14="http://schemas.microsoft.com/office/drawing/2010/main"/>
                      </a:ext>
                    </a:extLst>
                  </pic:spPr>
                </pic:pic>
              </a:graphicData>
            </a:graphic>
          </wp:inline>
        </w:drawing>
      </w:r>
    </w:p>
    <w:p w:rsidR="00506F26" w:rsidRPr="00902A4E" w:rsidRDefault="00506F26" w:rsidP="00902A4E">
      <w:pPr>
        <w:spacing w:after="0"/>
        <w:jc w:val="center"/>
        <w:rPr>
          <w:b/>
          <w:noProof/>
          <w:lang w:eastAsia="ru-RU"/>
        </w:rPr>
      </w:pPr>
      <w:r w:rsidRPr="00902A4E">
        <w:rPr>
          <w:b/>
          <w:noProof/>
          <w:lang w:eastAsia="ru-RU"/>
        </w:rPr>
        <w:t xml:space="preserve">Рисунок </w:t>
      </w:r>
      <w:r w:rsidR="000C42CB">
        <w:rPr>
          <w:b/>
          <w:noProof/>
          <w:lang w:eastAsia="ru-RU"/>
        </w:rPr>
        <w:t>25</w:t>
      </w:r>
      <w:r w:rsidRPr="00902A4E">
        <w:rPr>
          <w:b/>
          <w:noProof/>
          <w:lang w:eastAsia="ru-RU"/>
        </w:rPr>
        <w:t xml:space="preserve">. Задано слишком низкое значение параметра </w:t>
      </w:r>
      <w:r w:rsidRPr="00902A4E">
        <w:rPr>
          <w:b/>
          <w:noProof/>
          <w:lang w:val="en-US" w:eastAsia="ru-RU"/>
        </w:rPr>
        <w:t>delta</w:t>
      </w:r>
      <w:r w:rsidRPr="00902A4E">
        <w:rPr>
          <w:b/>
          <w:noProof/>
          <w:lang w:eastAsia="ru-RU"/>
        </w:rPr>
        <w:t>.</w:t>
      </w:r>
    </w:p>
    <w:p w:rsidR="00A05DE2" w:rsidRPr="005F62D2" w:rsidRDefault="00A05DE2" w:rsidP="009557D1">
      <w:pPr>
        <w:spacing w:after="0"/>
      </w:pPr>
    </w:p>
    <w:p w:rsidR="00A05DE2" w:rsidRDefault="00204F89" w:rsidP="009557D1">
      <w:pPr>
        <w:spacing w:after="0"/>
        <w:ind w:firstLine="708"/>
      </w:pPr>
      <w:r>
        <w:t xml:space="preserve">Как и следовало полагать, благоприятные условия </w:t>
      </w:r>
      <w:r w:rsidR="00481007">
        <w:t>позволяют</w:t>
      </w:r>
      <w:r w:rsidR="00481007" w:rsidRPr="00481007">
        <w:t xml:space="preserve"> </w:t>
      </w:r>
      <w:r w:rsidR="00481007">
        <w:t>разработанному алгоритму демонстрировать</w:t>
      </w:r>
      <w:r>
        <w:t xml:space="preserve"> высокую точность </w:t>
      </w:r>
      <w:r w:rsidR="00A95424">
        <w:t>распознавания. Однако, при ухудшении условий</w:t>
      </w:r>
      <w:r w:rsidR="00B77894">
        <w:t>, ограничения алгоритма сказываются</w:t>
      </w:r>
      <w:r w:rsidR="00A95424">
        <w:t xml:space="preserve"> на точности распознавания.</w:t>
      </w:r>
    </w:p>
    <w:p w:rsidR="00572CFE" w:rsidRDefault="00572CFE" w:rsidP="009557D1">
      <w:pPr>
        <w:pStyle w:val="2"/>
        <w:spacing w:before="0"/>
      </w:pPr>
      <w:bookmarkStart w:id="22" w:name="_Toc11106418"/>
      <w:r>
        <w:t>Исследование точности оценки положения</w:t>
      </w:r>
      <w:r w:rsidR="00902A4E">
        <w:t>.</w:t>
      </w:r>
      <w:bookmarkEnd w:id="22"/>
    </w:p>
    <w:p w:rsidR="00FB5E00" w:rsidRDefault="00572CFE" w:rsidP="009557D1">
      <w:pPr>
        <w:spacing w:after="0"/>
        <w:ind w:firstLine="708"/>
      </w:pPr>
      <w:r>
        <w:t xml:space="preserve">Для замера точности использовалась прямоугольная рабочая область </w:t>
      </w:r>
      <w:r w:rsidR="00FB5E00">
        <w:t>(</w:t>
      </w:r>
      <w:r w:rsidR="00FB5E00" w:rsidRPr="000C42CB">
        <w:t>рисунок</w:t>
      </w:r>
      <w:r w:rsidR="000C42CB" w:rsidRPr="000C42CB">
        <w:t xml:space="preserve"> 26</w:t>
      </w:r>
      <w:r w:rsidR="00FB5E00" w:rsidRPr="000C42CB">
        <w:t xml:space="preserve">) </w:t>
      </w:r>
      <w:r w:rsidRPr="000C42CB">
        <w:t>шириной</w:t>
      </w:r>
      <w:r>
        <w:t xml:space="preserve"> 250 миллиметров и высотой 190 миллиметров.</w:t>
      </w:r>
    </w:p>
    <w:p w:rsidR="00FB5E00" w:rsidRDefault="00FB5E00" w:rsidP="009557D1">
      <w:pPr>
        <w:spacing w:after="0"/>
        <w:ind w:firstLine="708"/>
        <w:jc w:val="center"/>
      </w:pPr>
      <w:r>
        <w:rPr>
          <w:noProof/>
          <w:lang w:eastAsia="ru-RU"/>
        </w:rPr>
        <w:lastRenderedPageBreak/>
        <w:drawing>
          <wp:inline distT="0" distB="0" distL="0" distR="0" wp14:anchorId="75120674" wp14:editId="4F8E7931">
            <wp:extent cx="3200734" cy="2375452"/>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7978" t="5469" r="39062" b="51040"/>
                    <a:stretch/>
                  </pic:blipFill>
                  <pic:spPr bwMode="auto">
                    <a:xfrm>
                      <a:off x="0" y="0"/>
                      <a:ext cx="3237351" cy="2402627"/>
                    </a:xfrm>
                    <a:prstGeom prst="rect">
                      <a:avLst/>
                    </a:prstGeom>
                    <a:ln>
                      <a:noFill/>
                    </a:ln>
                    <a:extLst>
                      <a:ext uri="{53640926-AAD7-44D8-BBD7-CCE9431645EC}">
                        <a14:shadowObscured xmlns:a14="http://schemas.microsoft.com/office/drawing/2010/main"/>
                      </a:ext>
                    </a:extLst>
                  </pic:spPr>
                </pic:pic>
              </a:graphicData>
            </a:graphic>
          </wp:inline>
        </w:drawing>
      </w:r>
    </w:p>
    <w:p w:rsidR="00FB5E00" w:rsidRPr="00B32558" w:rsidRDefault="00FB5E00" w:rsidP="00B32558">
      <w:pPr>
        <w:spacing w:after="0"/>
        <w:ind w:firstLine="708"/>
        <w:jc w:val="center"/>
        <w:rPr>
          <w:b/>
        </w:rPr>
      </w:pPr>
      <w:r w:rsidRPr="00B32558">
        <w:rPr>
          <w:b/>
        </w:rPr>
        <w:t xml:space="preserve">Рисунок </w:t>
      </w:r>
      <w:r w:rsidR="000C42CB" w:rsidRPr="00B32558">
        <w:rPr>
          <w:b/>
        </w:rPr>
        <w:t>26</w:t>
      </w:r>
      <w:r w:rsidRPr="00B32558">
        <w:rPr>
          <w:b/>
        </w:rPr>
        <w:t>.</w:t>
      </w:r>
      <w:r w:rsidR="00B32558" w:rsidRPr="00B32558">
        <w:rPr>
          <w:b/>
        </w:rPr>
        <w:t xml:space="preserve"> Рабочая область.</w:t>
      </w:r>
    </w:p>
    <w:p w:rsidR="0048181B" w:rsidRPr="003E1D9D" w:rsidRDefault="00572CFE" w:rsidP="009557D1">
      <w:pPr>
        <w:spacing w:after="0"/>
        <w:ind w:firstLine="708"/>
      </w:pPr>
      <w:r>
        <w:t xml:space="preserve"> В </w:t>
      </w:r>
      <w:r w:rsidR="0076074E">
        <w:t>качестве объектов</w:t>
      </w:r>
      <w:r w:rsidR="00D02DBD">
        <w:t xml:space="preserve"> распознавания взя</w:t>
      </w:r>
      <w:r w:rsidR="0076074E">
        <w:t xml:space="preserve">т диск диаметром 18 миллиметров (рисунок </w:t>
      </w:r>
      <w:r w:rsidR="000C42CB">
        <w:t>27</w:t>
      </w:r>
      <w:r w:rsidR="0076074E">
        <w:t>(а)) и</w:t>
      </w:r>
      <w:r w:rsidR="00840C7B">
        <w:t xml:space="preserve"> плата микроконтроллера</w:t>
      </w:r>
      <w:r w:rsidR="0076074E">
        <w:t xml:space="preserve"> </w:t>
      </w:r>
      <w:r w:rsidR="00CF401A">
        <w:t>длинной</w:t>
      </w:r>
      <w:r w:rsidR="00840C7B" w:rsidRPr="003E1D9D">
        <w:t xml:space="preserve"> 44</w:t>
      </w:r>
      <w:r w:rsidR="00CF401A">
        <w:t>мм</w:t>
      </w:r>
      <w:r w:rsidR="00CF401A" w:rsidRPr="00CF401A">
        <w:t>,</w:t>
      </w:r>
      <w:r w:rsidR="00CF401A">
        <w:t xml:space="preserve"> шириной </w:t>
      </w:r>
      <w:r w:rsidR="00840C7B" w:rsidRPr="003E1D9D">
        <w:t>18</w:t>
      </w:r>
      <w:r w:rsidR="00CF401A" w:rsidRPr="00CF401A">
        <w:t xml:space="preserve"> </w:t>
      </w:r>
      <w:r w:rsidR="00CF401A">
        <w:t>мм</w:t>
      </w:r>
      <w:r w:rsidR="00CF401A" w:rsidRPr="00CF401A">
        <w:t xml:space="preserve"> и высотой </w:t>
      </w:r>
      <w:r w:rsidR="00840C7B" w:rsidRPr="003E1D9D">
        <w:t>10</w:t>
      </w:r>
      <w:r w:rsidR="00840C7B">
        <w:t>мм</w:t>
      </w:r>
      <w:r w:rsidR="0076074E">
        <w:t xml:space="preserve"> (рисунок </w:t>
      </w:r>
      <w:r w:rsidR="000C42CB">
        <w:t>27</w:t>
      </w:r>
      <w:r w:rsidR="0076074E">
        <w:t>(б))</w:t>
      </w:r>
      <w:r w:rsidR="003E1D9D">
        <w:t>.</w:t>
      </w:r>
      <w:r w:rsidR="00840C7B" w:rsidRPr="003E1D9D">
        <w:t xml:space="preserve"> </w:t>
      </w:r>
    </w:p>
    <w:p w:rsidR="0048181B" w:rsidRDefault="0048181B" w:rsidP="009557D1">
      <w:pPr>
        <w:spacing w:after="0"/>
        <w:ind w:firstLine="708"/>
        <w:jc w:val="center"/>
      </w:pPr>
      <w:r>
        <w:rPr>
          <w:noProof/>
          <w:lang w:eastAsia="ru-RU"/>
        </w:rPr>
        <w:drawing>
          <wp:inline distT="0" distB="0" distL="0" distR="0">
            <wp:extent cx="2226365" cy="1946938"/>
            <wp:effectExtent l="0" t="0" r="2540" b="0"/>
            <wp:docPr id="28" name="Рисунок 28" descr="C:\Users\Anton\AppData\Local\Microsoft\Windows\INetCache\Content.Word\IMG_20190608_211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ton\AppData\Local\Microsoft\Windows\INetCache\Content.Word\IMG_20190608_211243.jpg"/>
                    <pic:cNvPicPr>
                      <a:picLocks noChangeAspect="1" noChangeArrowheads="1"/>
                    </pic:cNvPicPr>
                  </pic:nvPicPr>
                  <pic:blipFill rotWithShape="1">
                    <a:blip r:embed="rId38" cstate="print">
                      <a:grayscl/>
                      <a:extLst>
                        <a:ext uri="{BEBA8EAE-BF5A-486C-A8C5-ECC9F3942E4B}">
                          <a14:imgProps xmlns:a14="http://schemas.microsoft.com/office/drawing/2010/main">
                            <a14:imgLayer r:embed="rId39">
                              <a14:imgEffect>
                                <a14:brightnessContrast bright="20000" contrast="20000"/>
                              </a14:imgEffect>
                            </a14:imgLayer>
                          </a14:imgProps>
                        </a:ext>
                        <a:ext uri="{28A0092B-C50C-407E-A947-70E740481C1C}">
                          <a14:useLocalDpi xmlns:a14="http://schemas.microsoft.com/office/drawing/2010/main" val="0"/>
                        </a:ext>
                      </a:extLst>
                    </a:blip>
                    <a:srcRect l="30325" t="33057" r="35886" b="27526"/>
                    <a:stretch/>
                  </pic:blipFill>
                  <pic:spPr bwMode="auto">
                    <a:xfrm>
                      <a:off x="0" y="0"/>
                      <a:ext cx="2247078" cy="1965051"/>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extent cx="2395079" cy="1947848"/>
            <wp:effectExtent l="0" t="0" r="5715" b="0"/>
            <wp:docPr id="27" name="Рисунок 27" descr="C:\Users\Anton\AppData\Local\Microsoft\Windows\INetCache\Content.Word\IMG_20190608_211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ton\AppData\Local\Microsoft\Windows\INetCache\Content.Word\IMG_20190608_211249.jpg"/>
                    <pic:cNvPicPr>
                      <a:picLocks noChangeAspect="1" noChangeArrowheads="1"/>
                    </pic:cNvPicPr>
                  </pic:nvPicPr>
                  <pic:blipFill rotWithShape="1">
                    <a:blip r:embed="rId40" cstate="print">
                      <a:grayscl/>
                      <a:extLst>
                        <a:ext uri="{BEBA8EAE-BF5A-486C-A8C5-ECC9F3942E4B}">
                          <a14:imgProps xmlns:a14="http://schemas.microsoft.com/office/drawing/2010/main">
                            <a14:imgLayer r:embed="rId41">
                              <a14:imgEffect>
                                <a14:brightnessContrast bright="40000"/>
                              </a14:imgEffect>
                            </a14:imgLayer>
                          </a14:imgProps>
                        </a:ext>
                        <a:ext uri="{28A0092B-C50C-407E-A947-70E740481C1C}">
                          <a14:useLocalDpi xmlns:a14="http://schemas.microsoft.com/office/drawing/2010/main" val="0"/>
                        </a:ext>
                      </a:extLst>
                    </a:blip>
                    <a:srcRect l="20214" t="28066" r="30082" b="18011"/>
                    <a:stretch/>
                  </pic:blipFill>
                  <pic:spPr bwMode="auto">
                    <a:xfrm>
                      <a:off x="0" y="0"/>
                      <a:ext cx="2396955" cy="1949374"/>
                    </a:xfrm>
                    <a:prstGeom prst="rect">
                      <a:avLst/>
                    </a:prstGeom>
                    <a:noFill/>
                    <a:ln>
                      <a:noFill/>
                    </a:ln>
                    <a:extLst>
                      <a:ext uri="{53640926-AAD7-44D8-BBD7-CCE9431645EC}">
                        <a14:shadowObscured xmlns:a14="http://schemas.microsoft.com/office/drawing/2010/main"/>
                      </a:ext>
                    </a:extLst>
                  </pic:spPr>
                </pic:pic>
              </a:graphicData>
            </a:graphic>
          </wp:inline>
        </w:drawing>
      </w:r>
    </w:p>
    <w:p w:rsidR="0048181B" w:rsidRPr="00EA35A6" w:rsidRDefault="0048181B" w:rsidP="009557D1">
      <w:pPr>
        <w:spacing w:after="0"/>
        <w:ind w:firstLine="708"/>
        <w:jc w:val="center"/>
        <w:rPr>
          <w:b/>
        </w:rPr>
      </w:pPr>
      <w:r w:rsidRPr="00EA35A6">
        <w:rPr>
          <w:b/>
        </w:rPr>
        <w:t xml:space="preserve">Рисунок </w:t>
      </w:r>
      <w:r w:rsidR="000C42CB">
        <w:rPr>
          <w:b/>
        </w:rPr>
        <w:t>27</w:t>
      </w:r>
      <w:r w:rsidRPr="00EA35A6">
        <w:rPr>
          <w:b/>
        </w:rPr>
        <w:t>. а) объект 1; б) объект 2</w:t>
      </w:r>
      <w:r w:rsidR="00BF0605" w:rsidRPr="00EA35A6">
        <w:rPr>
          <w:b/>
        </w:rPr>
        <w:t>.</w:t>
      </w:r>
    </w:p>
    <w:p w:rsidR="00EF2D0F" w:rsidRDefault="00483EEE" w:rsidP="009557D1">
      <w:pPr>
        <w:spacing w:after="0"/>
        <w:ind w:firstLine="708"/>
      </w:pPr>
      <w:r>
        <w:t>Совершено 8</w:t>
      </w:r>
      <w:r w:rsidR="00EF2D0F">
        <w:t xml:space="preserve"> итераций </w:t>
      </w:r>
      <w:r w:rsidR="000C42CB">
        <w:t>цикла, изображённого на рисунке</w:t>
      </w:r>
      <w:r>
        <w:t xml:space="preserve"> </w:t>
      </w:r>
      <w:r w:rsidR="000C42CB">
        <w:t>28</w:t>
      </w:r>
      <w:r w:rsidR="0048181B">
        <w:t xml:space="preserve">, </w:t>
      </w:r>
      <w:r>
        <w:t>для объекта 1 и 7 итерация для объекта 2</w:t>
      </w:r>
      <w:r w:rsidR="00EF2D0F">
        <w:t>.</w:t>
      </w:r>
    </w:p>
    <w:p w:rsidR="00572CFE" w:rsidRPr="00572CFE" w:rsidRDefault="00AA491D" w:rsidP="009557D1">
      <w:pPr>
        <w:spacing w:after="0"/>
        <w:ind w:firstLine="708"/>
      </w:pPr>
      <w:r>
        <w:rPr>
          <w:noProof/>
          <w:lang w:eastAsia="ru-RU"/>
        </w:rPr>
        <mc:AlternateContent>
          <mc:Choice Requires="wps">
            <w:drawing>
              <wp:anchor distT="0" distB="0" distL="114300" distR="114300" simplePos="0" relativeHeight="251663360" behindDoc="0" locked="0" layoutInCell="1" allowOverlap="1" wp14:anchorId="57C8689D" wp14:editId="3E6239E2">
                <wp:simplePos x="0" y="0"/>
                <wp:positionH relativeFrom="margin">
                  <wp:align>center</wp:align>
                </wp:positionH>
                <wp:positionV relativeFrom="paragraph">
                  <wp:posOffset>14232</wp:posOffset>
                </wp:positionV>
                <wp:extent cx="1721223" cy="516476"/>
                <wp:effectExtent l="0" t="0" r="12700" b="17145"/>
                <wp:wrapNone/>
                <wp:docPr id="21" name="Прямоугольник 21"/>
                <wp:cNvGraphicFramePr/>
                <a:graphic xmlns:a="http://schemas.openxmlformats.org/drawingml/2006/main">
                  <a:graphicData uri="http://schemas.microsoft.com/office/word/2010/wordprocessingShape">
                    <wps:wsp>
                      <wps:cNvSpPr/>
                      <wps:spPr>
                        <a:xfrm>
                          <a:off x="0" y="0"/>
                          <a:ext cx="1721223" cy="516476"/>
                        </a:xfrm>
                        <a:prstGeom prst="rect">
                          <a:avLst/>
                        </a:prstGeom>
                      </wps:spPr>
                      <wps:style>
                        <a:lnRef idx="2">
                          <a:schemeClr val="dk1"/>
                        </a:lnRef>
                        <a:fillRef idx="1">
                          <a:schemeClr val="lt1"/>
                        </a:fillRef>
                        <a:effectRef idx="0">
                          <a:schemeClr val="dk1"/>
                        </a:effectRef>
                        <a:fontRef idx="minor">
                          <a:schemeClr val="dk1"/>
                        </a:fontRef>
                      </wps:style>
                      <wps:txbx>
                        <w:txbxContent>
                          <w:p w:rsidR="004E1E10" w:rsidRPr="00EF2D0F" w:rsidRDefault="004E1E10" w:rsidP="00850DE0">
                            <w:pPr>
                              <w:spacing w:line="240" w:lineRule="auto"/>
                              <w:jc w:val="center"/>
                              <w:rPr>
                                <w:sz w:val="24"/>
                              </w:rPr>
                            </w:pPr>
                            <w:r>
                              <w:rPr>
                                <w:sz w:val="24"/>
                              </w:rPr>
                              <w:t>Запись реальных координат объек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8689D" id="Прямоугольник 21" o:spid="_x0000_s1026" style="position:absolute;left:0;text-align:left;margin-left:0;margin-top:1.1pt;width:135.55pt;height:40.65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" fillcolor="white [3201]" strokecolor="black [3200]" strokeweight="1pt">
                <v:textbox>
                  <w:txbxContent>
                    <w:p w:rsidR="004E1E10" w:rsidRPr="00EF2D0F" w:rsidRDefault="004E1E10" w:rsidP="00850DE0">
                      <w:pPr>
                        <w:spacing w:line="240" w:lineRule="auto"/>
                        <w:jc w:val="center"/>
                        <w:rPr>
                          <w:sz w:val="24"/>
                        </w:rPr>
                      </w:pPr>
                      <w:r>
                        <w:rPr>
                          <w:sz w:val="24"/>
                        </w:rPr>
                        <w:t>Запись реальных координат объекта</w:t>
                      </w:r>
                    </w:p>
                  </w:txbxContent>
                </v:textbox>
                <w10:wrap anchorx="margin"/>
              </v:rect>
            </w:pict>
          </mc:Fallback>
        </mc:AlternateContent>
      </w:r>
      <w:r>
        <w:rPr>
          <w:noProof/>
          <w:lang w:eastAsia="ru-RU"/>
        </w:rPr>
        <mc:AlternateContent>
          <mc:Choice Requires="wps">
            <w:drawing>
              <wp:anchor distT="0" distB="0" distL="114300" distR="114300" simplePos="0" relativeHeight="251661312" behindDoc="0" locked="0" layoutInCell="1" allowOverlap="1" wp14:anchorId="17EFC79D" wp14:editId="64C989EE">
                <wp:simplePos x="0" y="0"/>
                <wp:positionH relativeFrom="margin">
                  <wp:align>right</wp:align>
                </wp:positionH>
                <wp:positionV relativeFrom="paragraph">
                  <wp:posOffset>3437</wp:posOffset>
                </wp:positionV>
                <wp:extent cx="1721223" cy="526774"/>
                <wp:effectExtent l="0" t="0" r="12700" b="26035"/>
                <wp:wrapNone/>
                <wp:docPr id="19" name="Прямоугольник 19"/>
                <wp:cNvGraphicFramePr/>
                <a:graphic xmlns:a="http://schemas.openxmlformats.org/drawingml/2006/main">
                  <a:graphicData uri="http://schemas.microsoft.com/office/word/2010/wordprocessingShape">
                    <wps:wsp>
                      <wps:cNvSpPr/>
                      <wps:spPr>
                        <a:xfrm>
                          <a:off x="0" y="0"/>
                          <a:ext cx="1721223" cy="526774"/>
                        </a:xfrm>
                        <a:prstGeom prst="rect">
                          <a:avLst/>
                        </a:prstGeom>
                      </wps:spPr>
                      <wps:style>
                        <a:lnRef idx="2">
                          <a:schemeClr val="dk1"/>
                        </a:lnRef>
                        <a:fillRef idx="1">
                          <a:schemeClr val="lt1"/>
                        </a:fillRef>
                        <a:effectRef idx="0">
                          <a:schemeClr val="dk1"/>
                        </a:effectRef>
                        <a:fontRef idx="minor">
                          <a:schemeClr val="dk1"/>
                        </a:fontRef>
                      </wps:style>
                      <wps:txbx>
                        <w:txbxContent>
                          <w:p w:rsidR="004E1E10" w:rsidRPr="00EF2D0F" w:rsidRDefault="004E1E10" w:rsidP="00850DE0">
                            <w:pPr>
                              <w:spacing w:line="240" w:lineRule="auto"/>
                              <w:jc w:val="center"/>
                              <w:rPr>
                                <w:sz w:val="24"/>
                              </w:rPr>
                            </w:pPr>
                            <w:r>
                              <w:rPr>
                                <w:sz w:val="24"/>
                              </w:rPr>
                              <w:t>Запись результата оценки полож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EFC79D" id="Прямоугольник 19" o:spid="_x0000_s1027" style="position:absolute;left:0;text-align:left;margin-left:84.35pt;margin-top:.25pt;width:135.55pt;height:41.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" fillcolor="white [3201]" strokecolor="black [3200]" strokeweight="1pt">
                <v:textbox>
                  <w:txbxContent>
                    <w:p w:rsidR="004E1E10" w:rsidRPr="00EF2D0F" w:rsidRDefault="004E1E10" w:rsidP="00850DE0">
                      <w:pPr>
                        <w:spacing w:line="240" w:lineRule="auto"/>
                        <w:jc w:val="center"/>
                        <w:rPr>
                          <w:sz w:val="24"/>
                        </w:rPr>
                      </w:pPr>
                      <w:r>
                        <w:rPr>
                          <w:sz w:val="24"/>
                        </w:rPr>
                        <w:t>Запись результата оценки положения</w:t>
                      </w:r>
                    </w:p>
                  </w:txbxContent>
                </v:textbox>
                <w10:wrap anchorx="margin"/>
              </v:rect>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32273</wp:posOffset>
                </wp:positionV>
                <wp:extent cx="1720850" cy="526773"/>
                <wp:effectExtent l="0" t="0" r="12700" b="26035"/>
                <wp:wrapNone/>
                <wp:docPr id="5" name="Прямоугольник 5"/>
                <wp:cNvGraphicFramePr/>
                <a:graphic xmlns:a="http://schemas.openxmlformats.org/drawingml/2006/main">
                  <a:graphicData uri="http://schemas.microsoft.com/office/word/2010/wordprocessingShape">
                    <wps:wsp>
                      <wps:cNvSpPr/>
                      <wps:spPr>
                        <a:xfrm>
                          <a:off x="0" y="0"/>
                          <a:ext cx="1720850" cy="526773"/>
                        </a:xfrm>
                        <a:prstGeom prst="rect">
                          <a:avLst/>
                        </a:prstGeom>
                      </wps:spPr>
                      <wps:style>
                        <a:lnRef idx="2">
                          <a:schemeClr val="dk1"/>
                        </a:lnRef>
                        <a:fillRef idx="1">
                          <a:schemeClr val="lt1"/>
                        </a:fillRef>
                        <a:effectRef idx="0">
                          <a:schemeClr val="dk1"/>
                        </a:effectRef>
                        <a:fontRef idx="minor">
                          <a:schemeClr val="dk1"/>
                        </a:fontRef>
                      </wps:style>
                      <wps:txbx>
                        <w:txbxContent>
                          <w:p w:rsidR="004E1E10" w:rsidRDefault="004E1E10" w:rsidP="00EF2D0F">
                            <w:pPr>
                              <w:spacing w:line="240" w:lineRule="auto"/>
                              <w:jc w:val="center"/>
                              <w:rPr>
                                <w:sz w:val="24"/>
                              </w:rPr>
                            </w:pPr>
                            <w:r w:rsidRPr="00EF2D0F">
                              <w:rPr>
                                <w:sz w:val="24"/>
                              </w:rPr>
                              <w:t>Перемещение</w:t>
                            </w:r>
                            <w:r>
                              <w:rPr>
                                <w:sz w:val="24"/>
                              </w:rPr>
                              <w:t xml:space="preserve"> объ</w:t>
                            </w:r>
                            <w:r w:rsidRPr="00EF2D0F">
                              <w:rPr>
                                <w:sz w:val="24"/>
                              </w:rPr>
                              <w:t xml:space="preserve">екта </w:t>
                            </w:r>
                          </w:p>
                          <w:p w:rsidR="004E1E10" w:rsidRPr="00EF2D0F" w:rsidRDefault="004E1E10" w:rsidP="00737D67">
                            <w:pPr>
                              <w:spacing w:line="240" w:lineRule="auto"/>
                              <w:jc w:val="center"/>
                              <w:rPr>
                                <w:sz w:val="24"/>
                              </w:rPr>
                            </w:pPr>
                            <w:r w:rsidRPr="00EF2D0F">
                              <w:rPr>
                                <w:sz w:val="24"/>
                              </w:rPr>
                              <w:t>в случайную</w:t>
                            </w:r>
                            <w:r>
                              <w:rPr>
                                <w:sz w:val="24"/>
                              </w:rPr>
                              <w:t xml:space="preserve"> точк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 o:spid="_x0000_s1028" style="position:absolute;left:0;text-align:left;margin-left:0;margin-top:2.55pt;width:135.5pt;height:41.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" fillcolor="white [3201]" strokecolor="black [3200]" strokeweight="1pt">
                <v:textbox>
                  <w:txbxContent>
                    <w:p w:rsidR="004E1E10" w:rsidRDefault="004E1E10" w:rsidP="00EF2D0F">
                      <w:pPr>
                        <w:spacing w:line="240" w:lineRule="auto"/>
                        <w:jc w:val="center"/>
                        <w:rPr>
                          <w:sz w:val="24"/>
                        </w:rPr>
                      </w:pPr>
                      <w:r w:rsidRPr="00EF2D0F">
                        <w:rPr>
                          <w:sz w:val="24"/>
                        </w:rPr>
                        <w:t>Перемещение</w:t>
                      </w:r>
                      <w:r>
                        <w:rPr>
                          <w:sz w:val="24"/>
                        </w:rPr>
                        <w:t xml:space="preserve"> объ</w:t>
                      </w:r>
                      <w:r w:rsidRPr="00EF2D0F">
                        <w:rPr>
                          <w:sz w:val="24"/>
                        </w:rPr>
                        <w:t xml:space="preserve">екта </w:t>
                      </w:r>
                    </w:p>
                    <w:p w:rsidR="004E1E10" w:rsidRPr="00EF2D0F" w:rsidRDefault="004E1E10" w:rsidP="00737D67">
                      <w:pPr>
                        <w:spacing w:line="240" w:lineRule="auto"/>
                        <w:jc w:val="center"/>
                        <w:rPr>
                          <w:sz w:val="24"/>
                        </w:rPr>
                      </w:pPr>
                      <w:r w:rsidRPr="00EF2D0F">
                        <w:rPr>
                          <w:sz w:val="24"/>
                        </w:rPr>
                        <w:t>в случайную</w:t>
                      </w:r>
                      <w:r>
                        <w:rPr>
                          <w:sz w:val="24"/>
                        </w:rPr>
                        <w:t xml:space="preserve"> точку</w:t>
                      </w:r>
                    </w:p>
                  </w:txbxContent>
                </v:textbox>
                <w10:wrap anchorx="margin"/>
              </v:rect>
            </w:pict>
          </mc:Fallback>
        </mc:AlternateContent>
      </w:r>
      <w:r w:rsidR="008C04ED">
        <w:rPr>
          <w:noProof/>
          <w:lang w:eastAsia="ru-RU"/>
        </w:rPr>
        <mc:AlternateContent>
          <mc:Choice Requires="wps">
            <w:drawing>
              <wp:anchor distT="0" distB="0" distL="114300" distR="114300" simplePos="0" relativeHeight="251666432" behindDoc="0" locked="0" layoutInCell="1" allowOverlap="1" wp14:anchorId="45CF4607" wp14:editId="3BBE4971">
                <wp:simplePos x="0" y="0"/>
                <wp:positionH relativeFrom="column">
                  <wp:posOffset>3921723</wp:posOffset>
                </wp:positionH>
                <wp:positionV relativeFrom="paragraph">
                  <wp:posOffset>292025</wp:posOffset>
                </wp:positionV>
                <wp:extent cx="475503" cy="8965"/>
                <wp:effectExtent l="0" t="76200" r="20320" b="86360"/>
                <wp:wrapNone/>
                <wp:docPr id="23" name="Прямая со стрелкой 23"/>
                <wp:cNvGraphicFramePr/>
                <a:graphic xmlns:a="http://schemas.openxmlformats.org/drawingml/2006/main">
                  <a:graphicData uri="http://schemas.microsoft.com/office/word/2010/wordprocessingShape">
                    <wps:wsp>
                      <wps:cNvCnPr/>
                      <wps:spPr>
                        <a:xfrm flipV="1">
                          <a:off x="0" y="0"/>
                          <a:ext cx="475503" cy="89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FE51C05" id="_x0000_t32" coordsize="21600,21600" o:spt="32" o:oned="t" path="m,l21600,21600e" filled="f">
                <v:path arrowok="t" fillok="f" o:connecttype="none"/>
                <o:lock v:ext="edit" shapetype="t"/>
              </v:shapetype>
              <v:shape id="Прямая со стрелкой 23" o:spid="_x0000_s1026" type="#_x0000_t32" style="position:absolute;margin-left:308.8pt;margin-top:23pt;width:37.45pt;height:.7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" strokecolor="black [3200]" strokeweight=".5pt">
                <v:stroke endarrow="block" joinstyle="miter"/>
              </v:shape>
            </w:pict>
          </mc:Fallback>
        </mc:AlternateContent>
      </w:r>
      <w:r w:rsidR="008C04ED">
        <w:rPr>
          <w:noProof/>
          <w:lang w:eastAsia="ru-RU"/>
        </w:rPr>
        <mc:AlternateContent>
          <mc:Choice Requires="wps">
            <w:drawing>
              <wp:anchor distT="0" distB="0" distL="114300" distR="114300" simplePos="0" relativeHeight="251664384" behindDoc="0" locked="0" layoutInCell="1" allowOverlap="1">
                <wp:simplePos x="0" y="0"/>
                <wp:positionH relativeFrom="column">
                  <wp:posOffset>1716480</wp:posOffset>
                </wp:positionH>
                <wp:positionV relativeFrom="paragraph">
                  <wp:posOffset>301214</wp:posOffset>
                </wp:positionV>
                <wp:extent cx="475503" cy="8965"/>
                <wp:effectExtent l="0" t="76200" r="20320" b="86360"/>
                <wp:wrapNone/>
                <wp:docPr id="22" name="Прямая со стрелкой 22"/>
                <wp:cNvGraphicFramePr/>
                <a:graphic xmlns:a="http://schemas.openxmlformats.org/drawingml/2006/main">
                  <a:graphicData uri="http://schemas.microsoft.com/office/word/2010/wordprocessingShape">
                    <wps:wsp>
                      <wps:cNvCnPr/>
                      <wps:spPr>
                        <a:xfrm flipV="1">
                          <a:off x="0" y="0"/>
                          <a:ext cx="475503" cy="89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0B6DC4E" id="Прямая со стрелкой 22" o:spid="_x0000_s1026" type="#_x0000_t32" style="position:absolute;margin-left:135.15pt;margin-top:23.7pt;width:37.45pt;height:.7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" strokecolor="black [3200]" strokeweight=".5pt">
                <v:stroke endarrow="block" joinstyle="miter"/>
              </v:shape>
            </w:pict>
          </mc:Fallback>
        </mc:AlternateContent>
      </w:r>
      <w:r w:rsidR="00EF2D0F">
        <w:t xml:space="preserve"> </w:t>
      </w:r>
    </w:p>
    <w:p w:rsidR="00572CFE" w:rsidRPr="005F62D2" w:rsidRDefault="008C04ED" w:rsidP="009557D1">
      <w:pPr>
        <w:spacing w:after="0"/>
        <w:ind w:firstLine="708"/>
      </w:pPr>
      <w:r>
        <w:rPr>
          <w:noProof/>
          <w:lang w:eastAsia="ru-RU"/>
        </w:rPr>
        <mc:AlternateContent>
          <mc:Choice Requires="wps">
            <w:drawing>
              <wp:anchor distT="0" distB="0" distL="114300" distR="114300" simplePos="0" relativeHeight="251667456" behindDoc="0" locked="0" layoutInCell="1" allowOverlap="1">
                <wp:simplePos x="0" y="0"/>
                <wp:positionH relativeFrom="column">
                  <wp:posOffset>5249030</wp:posOffset>
                </wp:positionH>
                <wp:positionV relativeFrom="paragraph">
                  <wp:posOffset>232549</wp:posOffset>
                </wp:positionV>
                <wp:extent cx="4337" cy="339243"/>
                <wp:effectExtent l="0" t="0" r="34290" b="22860"/>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4337" cy="3392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4BBF837" id="Прямая соединительная линия 24"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3.3pt,18.3pt" to="413.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" strokecolor="black [3200]" strokeweight=".5pt">
                <v:stroke joinstyle="miter"/>
              </v:line>
            </w:pict>
          </mc:Fallback>
        </mc:AlternateContent>
      </w:r>
      <w:r>
        <w:rPr>
          <w:noProof/>
          <w:lang w:eastAsia="ru-RU"/>
        </w:rPr>
        <mc:AlternateContent>
          <mc:Choice Requires="wps">
            <w:drawing>
              <wp:anchor distT="0" distB="0" distL="114300" distR="114300" simplePos="0" relativeHeight="251669504" behindDoc="0" locked="0" layoutInCell="1" allowOverlap="1">
                <wp:simplePos x="0" y="0"/>
                <wp:positionH relativeFrom="column">
                  <wp:posOffset>793489</wp:posOffset>
                </wp:positionH>
                <wp:positionV relativeFrom="paragraph">
                  <wp:posOffset>251983</wp:posOffset>
                </wp:positionV>
                <wp:extent cx="0" cy="313914"/>
                <wp:effectExtent l="76200" t="38100" r="57150" b="10160"/>
                <wp:wrapNone/>
                <wp:docPr id="26" name="Прямая со стрелкой 26"/>
                <wp:cNvGraphicFramePr/>
                <a:graphic xmlns:a="http://schemas.openxmlformats.org/drawingml/2006/main">
                  <a:graphicData uri="http://schemas.microsoft.com/office/word/2010/wordprocessingShape">
                    <wps:wsp>
                      <wps:cNvCnPr/>
                      <wps:spPr>
                        <a:xfrm flipV="1">
                          <a:off x="0" y="0"/>
                          <a:ext cx="0" cy="3139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231744" id="Прямая со стрелкой 26" o:spid="_x0000_s1026" type="#_x0000_t32" style="position:absolute;margin-left:62.5pt;margin-top:19.85pt;width:0;height:24.7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" strokecolor="black [3200]" strokeweight=".5pt">
                <v:stroke endarrow="block" joinstyle="miter"/>
              </v:shape>
            </w:pict>
          </mc:Fallback>
        </mc:AlternateContent>
      </w:r>
    </w:p>
    <w:p w:rsidR="00A05DE2" w:rsidRDefault="008C04ED" w:rsidP="009557D1">
      <w:pPr>
        <w:spacing w:after="0"/>
      </w:pPr>
      <w:r>
        <w:rPr>
          <w:noProof/>
          <w:lang w:eastAsia="ru-RU"/>
        </w:rPr>
        <mc:AlternateContent>
          <mc:Choice Requires="wps">
            <w:drawing>
              <wp:anchor distT="0" distB="0" distL="114300" distR="114300" simplePos="0" relativeHeight="251668480" behindDoc="0" locked="0" layoutInCell="1" allowOverlap="1">
                <wp:simplePos x="0" y="0"/>
                <wp:positionH relativeFrom="column">
                  <wp:posOffset>790802</wp:posOffset>
                </wp:positionH>
                <wp:positionV relativeFrom="paragraph">
                  <wp:posOffset>260241</wp:posOffset>
                </wp:positionV>
                <wp:extent cx="4462037" cy="6923"/>
                <wp:effectExtent l="0" t="0" r="15240" b="31750"/>
                <wp:wrapNone/>
                <wp:docPr id="25" name="Прямая соединительная линия 25"/>
                <wp:cNvGraphicFramePr/>
                <a:graphic xmlns:a="http://schemas.openxmlformats.org/drawingml/2006/main">
                  <a:graphicData uri="http://schemas.microsoft.com/office/word/2010/wordprocessingShape">
                    <wps:wsp>
                      <wps:cNvCnPr/>
                      <wps:spPr>
                        <a:xfrm flipH="1" flipV="1">
                          <a:off x="0" y="0"/>
                          <a:ext cx="4462037" cy="692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1BF2DA" id="Прямая соединительная линия 25" o:spid="_x0000_s1026" style="position:absolute;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25pt,20.5pt" to="413.6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" strokecolor="black [3200]" strokeweight=".5pt">
                <v:stroke joinstyle="miter"/>
              </v:line>
            </w:pict>
          </mc:Fallback>
        </mc:AlternateContent>
      </w:r>
    </w:p>
    <w:p w:rsidR="00F22812" w:rsidRDefault="00483EEE" w:rsidP="009557D1">
      <w:pPr>
        <w:spacing w:after="0"/>
        <w:jc w:val="center"/>
        <w:rPr>
          <w:b/>
          <w:noProof/>
          <w:lang w:eastAsia="ru-RU"/>
        </w:rPr>
      </w:pPr>
      <w:r w:rsidRPr="000C42CB">
        <w:rPr>
          <w:b/>
          <w:noProof/>
          <w:lang w:eastAsia="ru-RU"/>
        </w:rPr>
        <w:t xml:space="preserve">Рисунок </w:t>
      </w:r>
      <w:r w:rsidR="000C42CB" w:rsidRPr="000C42CB">
        <w:rPr>
          <w:b/>
          <w:noProof/>
          <w:lang w:eastAsia="ru-RU"/>
        </w:rPr>
        <w:t>28</w:t>
      </w:r>
      <w:r w:rsidRPr="000C42CB">
        <w:rPr>
          <w:b/>
          <w:noProof/>
          <w:lang w:eastAsia="ru-RU"/>
        </w:rPr>
        <w:t>. Цикл замера точности.</w:t>
      </w:r>
    </w:p>
    <w:p w:rsidR="007865A9" w:rsidRDefault="007865A9" w:rsidP="009557D1">
      <w:pPr>
        <w:spacing w:after="0"/>
        <w:jc w:val="center"/>
        <w:rPr>
          <w:b/>
          <w:noProof/>
          <w:lang w:eastAsia="ru-RU"/>
        </w:rPr>
      </w:pPr>
    </w:p>
    <w:p w:rsidR="007865A9" w:rsidRDefault="007865A9" w:rsidP="009557D1">
      <w:pPr>
        <w:spacing w:after="0"/>
        <w:jc w:val="center"/>
        <w:rPr>
          <w:b/>
          <w:noProof/>
          <w:lang w:eastAsia="ru-RU"/>
        </w:rPr>
      </w:pPr>
    </w:p>
    <w:p w:rsidR="007865A9" w:rsidRPr="000C42CB" w:rsidRDefault="007865A9" w:rsidP="009557D1">
      <w:pPr>
        <w:spacing w:after="0"/>
        <w:jc w:val="center"/>
        <w:rPr>
          <w:b/>
          <w:noProof/>
          <w:lang w:eastAsia="ru-RU"/>
        </w:rPr>
      </w:pPr>
    </w:p>
    <w:p w:rsidR="00FE1E84" w:rsidRDefault="00FE1E84" w:rsidP="009557D1">
      <w:pPr>
        <w:pStyle w:val="ad"/>
        <w:spacing w:after="0" w:line="360" w:lineRule="auto"/>
        <w:rPr>
          <w:noProof/>
          <w:lang w:eastAsia="ru-RU"/>
        </w:rPr>
      </w:pPr>
      <w:r>
        <w:rPr>
          <w:noProof/>
          <w:lang w:eastAsia="ru-RU"/>
        </w:rPr>
        <w:lastRenderedPageBreak/>
        <w:t xml:space="preserve">Результаты замеров для </w:t>
      </w:r>
      <w:r w:rsidRPr="00EA35A6">
        <w:t>объект</w:t>
      </w:r>
      <w:r>
        <w:t>а</w:t>
      </w:r>
      <w:r w:rsidRPr="00EA35A6">
        <w:t xml:space="preserve"> 1</w:t>
      </w:r>
      <w:r w:rsidR="00902A4E">
        <w:t>.</w:t>
      </w:r>
    </w:p>
    <w:p w:rsidR="00F22812" w:rsidRPr="007E28ED" w:rsidRDefault="007E28ED" w:rsidP="009557D1">
      <w:pPr>
        <w:spacing w:after="0"/>
        <w:jc w:val="right"/>
        <w:rPr>
          <w:b/>
        </w:rPr>
      </w:pPr>
      <w:r w:rsidRPr="007E28ED">
        <w:rPr>
          <w:b/>
        </w:rPr>
        <w:t>Таблица 1.</w:t>
      </w:r>
    </w:p>
    <w:tbl>
      <w:tblPr>
        <w:tblW w:w="9557" w:type="dxa"/>
        <w:tblInd w:w="-289" w:type="dxa"/>
        <w:tblLook w:val="04A0" w:firstRow="1" w:lastRow="0" w:firstColumn="1" w:lastColumn="0" w:noHBand="0" w:noVBand="1"/>
      </w:tblPr>
      <w:tblGrid>
        <w:gridCol w:w="942"/>
        <w:gridCol w:w="974"/>
        <w:gridCol w:w="974"/>
        <w:gridCol w:w="974"/>
        <w:gridCol w:w="974"/>
        <w:gridCol w:w="976"/>
        <w:gridCol w:w="1284"/>
        <w:gridCol w:w="1175"/>
        <w:gridCol w:w="1284"/>
      </w:tblGrid>
      <w:tr w:rsidR="00737D67" w:rsidRPr="005830F0" w:rsidTr="007865A9">
        <w:trPr>
          <w:trHeight w:val="620"/>
        </w:trPr>
        <w:tc>
          <w:tcPr>
            <w:tcW w:w="942"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x</w:t>
            </w:r>
          </w:p>
        </w:tc>
        <w:tc>
          <w:tcPr>
            <w:tcW w:w="128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y</w:t>
            </w:r>
          </w:p>
        </w:tc>
        <w:tc>
          <w:tcPr>
            <w:tcW w:w="1175"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x</w:t>
            </w:r>
          </w:p>
        </w:tc>
        <w:tc>
          <w:tcPr>
            <w:tcW w:w="128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y</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2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7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5</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58</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1</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6</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5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7</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8</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1</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8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1</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526</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5882</w:t>
            </w:r>
          </w:p>
        </w:tc>
      </w:tr>
      <w:tr w:rsidR="00737D67" w:rsidRPr="005830F0" w:rsidTr="007865A9">
        <w:trPr>
          <w:trHeight w:val="477"/>
        </w:trPr>
        <w:tc>
          <w:tcPr>
            <w:tcW w:w="942"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x</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75</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y</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375</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олютная погрешность по оси x</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707107</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олютная погрешность по оси y</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6066</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942"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ительная погрешность по оси x</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144474</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83"/>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ительная погрешность по оси y</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715341</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bl>
    <w:p w:rsidR="007E28ED" w:rsidRDefault="007E28ED"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Pr="005830F0" w:rsidRDefault="007865A9" w:rsidP="009557D1">
      <w:pPr>
        <w:spacing w:after="0"/>
        <w:jc w:val="right"/>
        <w:rPr>
          <w:rFonts w:cs="Times New Roman"/>
          <w:b/>
          <w:szCs w:val="28"/>
        </w:rPr>
      </w:pPr>
    </w:p>
    <w:p w:rsidR="00FE1E84" w:rsidRPr="005830F0" w:rsidRDefault="00FE1E84" w:rsidP="009557D1">
      <w:pPr>
        <w:pStyle w:val="ad"/>
        <w:spacing w:after="0" w:line="360" w:lineRule="auto"/>
        <w:rPr>
          <w:rFonts w:cs="Times New Roman"/>
          <w:noProof/>
          <w:szCs w:val="28"/>
          <w:lang w:eastAsia="ru-RU"/>
        </w:rPr>
      </w:pPr>
      <w:r w:rsidRPr="005830F0">
        <w:rPr>
          <w:rFonts w:cs="Times New Roman"/>
          <w:noProof/>
          <w:szCs w:val="28"/>
          <w:lang w:eastAsia="ru-RU"/>
        </w:rPr>
        <w:t xml:space="preserve">Результаты замеров для </w:t>
      </w:r>
      <w:r w:rsidRPr="005830F0">
        <w:rPr>
          <w:rFonts w:cs="Times New Roman"/>
          <w:szCs w:val="28"/>
        </w:rPr>
        <w:t>объекта 2</w:t>
      </w:r>
      <w:r w:rsidR="00902A4E">
        <w:rPr>
          <w:rFonts w:cs="Times New Roman"/>
          <w:szCs w:val="28"/>
        </w:rPr>
        <w:t>.</w:t>
      </w:r>
    </w:p>
    <w:p w:rsidR="00737D67" w:rsidRPr="005830F0" w:rsidRDefault="007E28ED" w:rsidP="009557D1">
      <w:pPr>
        <w:spacing w:after="0"/>
        <w:jc w:val="right"/>
        <w:rPr>
          <w:rFonts w:cs="Times New Roman"/>
          <w:b/>
          <w:szCs w:val="28"/>
        </w:rPr>
      </w:pPr>
      <w:r w:rsidRPr="005830F0">
        <w:rPr>
          <w:rFonts w:cs="Times New Roman"/>
          <w:b/>
          <w:szCs w:val="28"/>
        </w:rPr>
        <w:t xml:space="preserve">Таблица </w:t>
      </w:r>
      <w:r w:rsidR="00C03258" w:rsidRPr="005830F0">
        <w:rPr>
          <w:rFonts w:cs="Times New Roman"/>
          <w:b/>
          <w:szCs w:val="28"/>
        </w:rPr>
        <w:t>2</w:t>
      </w:r>
      <w:r w:rsidRPr="005830F0">
        <w:rPr>
          <w:rFonts w:cs="Times New Roman"/>
          <w:b/>
          <w:szCs w:val="28"/>
        </w:rPr>
        <w:t>.</w:t>
      </w:r>
    </w:p>
    <w:tbl>
      <w:tblPr>
        <w:tblW w:w="9528" w:type="dxa"/>
        <w:tblInd w:w="-289" w:type="dxa"/>
        <w:tblLook w:val="04A0" w:firstRow="1" w:lastRow="0" w:firstColumn="1" w:lastColumn="0" w:noHBand="0" w:noVBand="1"/>
      </w:tblPr>
      <w:tblGrid>
        <w:gridCol w:w="947"/>
        <w:gridCol w:w="958"/>
        <w:gridCol w:w="958"/>
        <w:gridCol w:w="958"/>
        <w:gridCol w:w="958"/>
        <w:gridCol w:w="960"/>
        <w:gridCol w:w="1266"/>
        <w:gridCol w:w="1266"/>
        <w:gridCol w:w="1266"/>
      </w:tblGrid>
      <w:tr w:rsidR="00737D67" w:rsidRPr="005830F0" w:rsidTr="007865A9">
        <w:trPr>
          <w:trHeight w:val="687"/>
        </w:trPr>
        <w:tc>
          <w:tcPr>
            <w:tcW w:w="947"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921905"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x</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y</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x</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y</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25</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3</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37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59</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5</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6</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3</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875</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7</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0526</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1765</w:t>
            </w: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x</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5830F0" w:rsidP="007865A9">
            <w:pPr>
              <w:spacing w:after="0"/>
              <w:jc w:val="center"/>
              <w:rPr>
                <w:rFonts w:eastAsia="Times New Roman" w:cs="Times New Roman"/>
                <w:color w:val="000000"/>
                <w:szCs w:val="28"/>
                <w:lang w:eastAsia="ru-RU"/>
              </w:rPr>
            </w:pPr>
            <w:r>
              <w:rPr>
                <w:rFonts w:eastAsia="Times New Roman" w:cs="Times New Roman"/>
                <w:color w:val="000000"/>
                <w:szCs w:val="28"/>
                <w:lang w:eastAsia="ru-RU"/>
              </w:rPr>
              <w:t>Среднее отклонение по оси y</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142857</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w:t>
            </w:r>
            <w:r w:rsidR="005830F0">
              <w:rPr>
                <w:rFonts w:eastAsia="Times New Roman" w:cs="Times New Roman"/>
                <w:color w:val="000000"/>
                <w:szCs w:val="28"/>
                <w:lang w:eastAsia="ru-RU"/>
              </w:rPr>
              <w:t>олютная погрешность по оси x</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414214</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w:t>
            </w:r>
            <w:r w:rsidR="005830F0">
              <w:rPr>
                <w:rFonts w:eastAsia="Times New Roman" w:cs="Times New Roman"/>
                <w:color w:val="000000"/>
                <w:szCs w:val="28"/>
                <w:lang w:eastAsia="ru-RU"/>
              </w:rPr>
              <w:t>олютная погрешность по оси y</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345185</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947"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w:t>
            </w:r>
            <w:r w:rsidR="005830F0">
              <w:rPr>
                <w:rFonts w:eastAsia="Times New Roman" w:cs="Times New Roman"/>
                <w:color w:val="000000"/>
                <w:szCs w:val="28"/>
                <w:lang w:eastAsia="ru-RU"/>
              </w:rPr>
              <w:t>ительная погрешность по оси x</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65061</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w:t>
            </w:r>
            <w:r w:rsidR="005830F0">
              <w:rPr>
                <w:rFonts w:eastAsia="Times New Roman" w:cs="Times New Roman"/>
                <w:color w:val="000000"/>
                <w:szCs w:val="28"/>
                <w:lang w:eastAsia="ru-RU"/>
              </w:rPr>
              <w:t>ительная погрешность по оси y</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183058</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bl>
    <w:p w:rsidR="00737D67" w:rsidRDefault="00737D67" w:rsidP="009557D1">
      <w:pPr>
        <w:spacing w:after="0"/>
      </w:pPr>
    </w:p>
    <w:p w:rsidR="007E28ED" w:rsidRDefault="00973F68" w:rsidP="009557D1">
      <w:pPr>
        <w:spacing w:after="0"/>
      </w:pPr>
      <w:r>
        <w:t>В таблицах 1 и 2:</w:t>
      </w:r>
    </w:p>
    <w:p w:rsidR="00973F68" w:rsidRDefault="00973F68" w:rsidP="009557D1">
      <w:pPr>
        <w:spacing w:after="0"/>
        <w:ind w:left="708"/>
      </w:pPr>
      <w:r>
        <w:rPr>
          <w:lang w:val="en-US"/>
        </w:rPr>
        <w:t>x</w:t>
      </w:r>
      <w:r w:rsidRPr="00973F68">
        <w:t>,</w:t>
      </w:r>
      <w:r>
        <w:rPr>
          <w:lang w:val="en-US"/>
        </w:rPr>
        <w:t>y</w:t>
      </w:r>
      <w:r w:rsidRPr="00973F68">
        <w:t xml:space="preserve"> </w:t>
      </w:r>
      <w:r>
        <w:t>–</w:t>
      </w:r>
      <w:r w:rsidRPr="00973F68">
        <w:t xml:space="preserve"> </w:t>
      </w:r>
      <w:r>
        <w:t>реальные координаты центра объекта,</w:t>
      </w:r>
    </w:p>
    <w:p w:rsidR="00973F68" w:rsidRDefault="00973F68" w:rsidP="009557D1">
      <w:pPr>
        <w:spacing w:after="0"/>
        <w:ind w:left="708"/>
      </w:pPr>
      <w:r>
        <w:rPr>
          <w:lang w:val="en-US"/>
        </w:rPr>
        <w:t>x</w:t>
      </w:r>
      <w:r w:rsidR="00921905" w:rsidRPr="00921905">
        <w:t>’</w:t>
      </w:r>
      <w:r w:rsidRPr="00973F68">
        <w:t>,</w:t>
      </w:r>
      <w:r>
        <w:rPr>
          <w:lang w:val="en-US"/>
        </w:rPr>
        <w:t>y</w:t>
      </w:r>
      <w:r w:rsidR="00921905" w:rsidRPr="00921905">
        <w:t>’</w:t>
      </w:r>
      <w:r w:rsidRPr="00973F68">
        <w:t xml:space="preserve"> </w:t>
      </w:r>
      <w:r>
        <w:t>–</w:t>
      </w:r>
      <w:r w:rsidRPr="00973F68">
        <w:t xml:space="preserve"> </w:t>
      </w:r>
      <w:r>
        <w:t>координаты центра объекта, полученные в результате оценки</w:t>
      </w:r>
      <w:r w:rsidR="00860792">
        <w:t xml:space="preserve"> с помощью алгоритма машинного зрения</w:t>
      </w:r>
      <w:r>
        <w:t>,</w:t>
      </w:r>
    </w:p>
    <w:p w:rsidR="00973F68" w:rsidRPr="00431B7B" w:rsidRDefault="00921905" w:rsidP="009557D1">
      <w:pPr>
        <w:spacing w:after="0"/>
        <w:ind w:left="708"/>
      </w:pPr>
      <w:r w:rsidRPr="00737D67">
        <w:rPr>
          <w:lang w:val="en-US"/>
        </w:rPr>
        <w:t>dx</w:t>
      </w:r>
      <w:r w:rsidRPr="00431B7B">
        <w:t xml:space="preserve">, </w:t>
      </w:r>
      <w:r w:rsidRPr="00921905">
        <w:rPr>
          <w:lang w:val="en-US"/>
        </w:rPr>
        <w:t>dy</w:t>
      </w:r>
      <w:r w:rsidRPr="00431B7B">
        <w:t xml:space="preserve"> – абсолютная погрешность оценки,</w:t>
      </w:r>
    </w:p>
    <w:p w:rsidR="00921905" w:rsidRPr="00431B7B" w:rsidRDefault="00921905" w:rsidP="009557D1">
      <w:pPr>
        <w:spacing w:after="0"/>
        <w:ind w:left="708"/>
      </w:pPr>
      <w:r w:rsidRPr="00737D67">
        <w:rPr>
          <w:lang w:val="en-US"/>
        </w:rPr>
        <w:t>σx</w:t>
      </w:r>
      <w:r w:rsidRPr="00431B7B">
        <w:t xml:space="preserve">, </w:t>
      </w:r>
      <w:r w:rsidRPr="00737D67">
        <w:rPr>
          <w:lang w:val="en-US"/>
        </w:rPr>
        <w:t>σ</w:t>
      </w:r>
      <w:r w:rsidRPr="00921905">
        <w:rPr>
          <w:lang w:val="en-US"/>
        </w:rPr>
        <w:t>y</w:t>
      </w:r>
      <w:r w:rsidRPr="00431B7B">
        <w:t xml:space="preserve"> – относительная </w:t>
      </w:r>
      <w:r w:rsidR="00AA491D" w:rsidRPr="00431B7B">
        <w:t xml:space="preserve">погрешность </w:t>
      </w:r>
      <w:r w:rsidRPr="00431B7B">
        <w:t>оценки,</w:t>
      </w:r>
    </w:p>
    <w:p w:rsidR="005925EF" w:rsidRDefault="005925EF" w:rsidP="009557D1">
      <w:pPr>
        <w:spacing w:after="0"/>
        <w:ind w:firstLine="708"/>
      </w:pPr>
      <w:r>
        <w:lastRenderedPageBreak/>
        <w:t>Исходя из результатов тестирования, можно сделать вывод, что данный алгоритм можно использовать для оценки положения объектов, габариты которых больше</w:t>
      </w:r>
      <w:r w:rsidR="000B1887">
        <w:t xml:space="preserve"> 1.5мм, при том, что их длина и ширина больше 4% длины и высоты рабочей области.</w:t>
      </w:r>
    </w:p>
    <w:p w:rsidR="004D7B3E" w:rsidRPr="005F62D2" w:rsidRDefault="004D7B3E" w:rsidP="009557D1">
      <w:pPr>
        <w:spacing w:after="0"/>
        <w:ind w:firstLine="708"/>
      </w:pPr>
    </w:p>
    <w:p w:rsidR="00161FEA" w:rsidRDefault="005844C2" w:rsidP="009557D1">
      <w:pPr>
        <w:pStyle w:val="1"/>
        <w:numPr>
          <w:ilvl w:val="0"/>
          <w:numId w:val="19"/>
        </w:numPr>
        <w:spacing w:before="0" w:beforeAutospacing="0" w:after="0" w:afterAutospacing="0" w:line="360" w:lineRule="auto"/>
      </w:pPr>
      <w:bookmarkStart w:id="23" w:name="_Toc11106419"/>
      <w:r w:rsidRPr="005844C2">
        <w:t>ВАРИАНТ ПРИМЕНЕНИЯ РАЗРАБОТАННОЙ СИСТЕМЫ</w:t>
      </w:r>
      <w:r w:rsidR="00902A4E">
        <w:t>.</w:t>
      </w:r>
      <w:bookmarkEnd w:id="23"/>
    </w:p>
    <w:p w:rsidR="005A2077" w:rsidRDefault="005A2077" w:rsidP="005A2077">
      <w:pPr>
        <w:pStyle w:val="2"/>
        <w:spacing w:before="0"/>
        <w:ind w:left="360"/>
      </w:pPr>
      <w:bookmarkStart w:id="24" w:name="_Toc11106420"/>
      <w:r>
        <w:t>6.1. Применение на производстве.</w:t>
      </w:r>
      <w:bookmarkEnd w:id="24"/>
    </w:p>
    <w:p w:rsidR="00BA609F" w:rsidRDefault="00161FEA" w:rsidP="009557D1">
      <w:pPr>
        <w:spacing w:after="0"/>
        <w:ind w:firstLine="708"/>
      </w:pPr>
      <w:r>
        <w:t>Разработанная система наиболее актуальна</w:t>
      </w:r>
      <w:r w:rsidR="00913704">
        <w:t xml:space="preserve"> в той части технологи</w:t>
      </w:r>
      <w:r>
        <w:t xml:space="preserve">ческого процесса, где положение объекта производства в пространстве не известно заранее. Этой информации не должно быть ни в программе робота, ни в базе данных автоматизированной системы управления технологическим процессом. Такая ситуация наблюдается на участках производственных линий, на которых человек (рабочий) </w:t>
      </w:r>
      <w:r w:rsidR="00220831">
        <w:t>выполняет</w:t>
      </w:r>
      <w:r>
        <w:t xml:space="preserve"> ту или иную технологическую операцию, по завершению которой объект производства занимает недетерминированное положение. Например, </w:t>
      </w:r>
      <w:r w:rsidRPr="00161FEA">
        <w:t xml:space="preserve">если </w:t>
      </w:r>
      <w:r>
        <w:t>п</w:t>
      </w:r>
      <w:r w:rsidRPr="00161FEA">
        <w:t>оверхностные деф</w:t>
      </w:r>
      <w:r>
        <w:t>екты отливок в виде трещин, пор,</w:t>
      </w:r>
      <w:r w:rsidRPr="00161FEA">
        <w:t xml:space="preserve"> </w:t>
      </w:r>
      <w:r>
        <w:t>раковин или</w:t>
      </w:r>
      <w:r w:rsidRPr="00161FEA">
        <w:t xml:space="preserve"> пригаров выявляют внешним осмотром посл</w:t>
      </w:r>
      <w:r w:rsidR="00220831">
        <w:t xml:space="preserve">е извлечения отливки из   формы, то после осмотра рабочий может расположить отливку на рабочей поверхности, не фиксируя её в каком-то заранее определённом положении, и тем самым сокращая время выполнения своей операции. Положение отливки позже </w:t>
      </w:r>
      <w:r w:rsidR="00E922A2">
        <w:t>будет</w:t>
      </w:r>
      <w:r w:rsidR="00220831">
        <w:t xml:space="preserve"> определено с помощью машинного зрения, а робот переместит её к месту выполнения следующей операции</w:t>
      </w:r>
      <w:r w:rsidR="009F18DA">
        <w:t>, установив в заранее заданное положение</w:t>
      </w:r>
      <w:r w:rsidR="008A6632">
        <w:t xml:space="preserve"> с высокой точностью</w:t>
      </w:r>
      <w:r w:rsidR="000C3372">
        <w:t xml:space="preserve"> и скоростью</w:t>
      </w:r>
      <w:r w:rsidR="00220831">
        <w:t>.</w:t>
      </w:r>
      <w:r w:rsidR="002E161D">
        <w:t xml:space="preserve"> Другим примером технологического процесса, в котором положение объектов производства заранее не известно, являются сборочные линии, на которых позиционирование сборочных единицы либо невозможно осуществлять </w:t>
      </w:r>
      <w:r w:rsidR="008D71FD">
        <w:t xml:space="preserve">автоматически без применения машинного зрения, либо это становится материально нецелесообразно ввиду частых переналадок или дозаказа производственного оборудования, связанных со сменой параметров формы, размеров, массы или материала объекта производства. </w:t>
      </w:r>
    </w:p>
    <w:p w:rsidR="0093684A" w:rsidRDefault="005A2077" w:rsidP="005A2077">
      <w:pPr>
        <w:pStyle w:val="2"/>
        <w:spacing w:before="0"/>
        <w:ind w:left="360"/>
      </w:pPr>
      <w:bookmarkStart w:id="25" w:name="_Toc11106421"/>
      <w:r>
        <w:lastRenderedPageBreak/>
        <w:t xml:space="preserve">6.2. </w:t>
      </w:r>
      <w:r w:rsidR="00924AE3">
        <w:t>Вариант оснастки</w:t>
      </w:r>
      <w:r w:rsidR="008A692E">
        <w:t xml:space="preserve"> робота.</w:t>
      </w:r>
      <w:bookmarkEnd w:id="25"/>
    </w:p>
    <w:p w:rsidR="00924AE3" w:rsidRDefault="008A692E" w:rsidP="009557D1">
      <w:pPr>
        <w:spacing w:after="0"/>
        <w:ind w:left="360" w:firstLine="348"/>
      </w:pPr>
      <w:r>
        <w:t xml:space="preserve">Прежде чем робот сможет работать в составе системы, на него необходимо установить </w:t>
      </w:r>
      <w:r w:rsidR="00924AE3">
        <w:t xml:space="preserve">камеру и захватное устройство. С этой целью в конструкцию манипулятора могут быть внесены некоторые изменения. На рисунке </w:t>
      </w:r>
      <w:r w:rsidR="007865A9">
        <w:t xml:space="preserve">29 </w:t>
      </w:r>
      <w:r w:rsidR="00924AE3">
        <w:t xml:space="preserve">изображён вариант оснастки робота. </w:t>
      </w:r>
    </w:p>
    <w:p w:rsidR="00924AE3" w:rsidRDefault="00E5647D" w:rsidP="009557D1">
      <w:pPr>
        <w:spacing w:after="0"/>
        <w:ind w:left="360" w:firstLine="348"/>
        <w:jc w:val="center"/>
        <w:rPr>
          <w:noProof/>
          <w:lang w:eastAsia="ru-RU"/>
        </w:rPr>
      </w:pPr>
      <w:r>
        <w:rPr>
          <w:noProof/>
          <w:lang w:eastAsia="ru-RU"/>
        </w:rPr>
        <w:drawing>
          <wp:inline distT="0" distB="0" distL="0" distR="0" wp14:anchorId="262E84AF" wp14:editId="1E539ED4">
            <wp:extent cx="5128591" cy="598335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59601" t="13571" r="442" b="3549"/>
                    <a:stretch/>
                  </pic:blipFill>
                  <pic:spPr bwMode="auto">
                    <a:xfrm>
                      <a:off x="0" y="0"/>
                      <a:ext cx="5136495" cy="5992580"/>
                    </a:xfrm>
                    <a:prstGeom prst="rect">
                      <a:avLst/>
                    </a:prstGeom>
                    <a:ln>
                      <a:noFill/>
                    </a:ln>
                    <a:extLst>
                      <a:ext uri="{53640926-AAD7-44D8-BBD7-CCE9431645EC}">
                        <a14:shadowObscured xmlns:a14="http://schemas.microsoft.com/office/drawing/2010/main"/>
                      </a:ext>
                    </a:extLst>
                  </pic:spPr>
                </pic:pic>
              </a:graphicData>
            </a:graphic>
          </wp:inline>
        </w:drawing>
      </w:r>
    </w:p>
    <w:p w:rsidR="00924AE3" w:rsidRPr="00E5647D" w:rsidRDefault="00E5647D" w:rsidP="009557D1">
      <w:pPr>
        <w:spacing w:after="0"/>
        <w:ind w:left="360" w:firstLine="348"/>
        <w:jc w:val="center"/>
        <w:rPr>
          <w:b/>
        </w:rPr>
      </w:pPr>
      <w:r w:rsidRPr="00E5647D">
        <w:rPr>
          <w:b/>
        </w:rPr>
        <w:t xml:space="preserve">Рисунок </w:t>
      </w:r>
      <w:r w:rsidR="007865A9">
        <w:rPr>
          <w:b/>
        </w:rPr>
        <w:t>29</w:t>
      </w:r>
      <w:r w:rsidRPr="00E5647D">
        <w:rPr>
          <w:b/>
        </w:rPr>
        <w:t>. Вариант оснастки робота.</w:t>
      </w:r>
    </w:p>
    <w:p w:rsidR="005B4E4E" w:rsidRDefault="00924AE3" w:rsidP="009557D1">
      <w:pPr>
        <w:spacing w:after="0"/>
        <w:ind w:left="360" w:firstLine="348"/>
      </w:pPr>
      <w:r>
        <w:t xml:space="preserve">На первом втором и третьем звене </w:t>
      </w:r>
      <w:r w:rsidR="00E5647D">
        <w:t>закреплён гибкий кабелепровод, в котором проложены кабели, идущие к камере.</w:t>
      </w:r>
    </w:p>
    <w:p w:rsidR="005B4E4E" w:rsidRDefault="005B4E4E" w:rsidP="009557D1">
      <w:pPr>
        <w:spacing w:after="0"/>
      </w:pPr>
      <w:r>
        <w:lastRenderedPageBreak/>
        <w:t xml:space="preserve">Подобрана видеокамера </w:t>
      </w:r>
      <w:r w:rsidRPr="005B4E4E">
        <w:t>Baumer VCXG 02-C</w:t>
      </w:r>
      <w:r w:rsidR="00FB585F">
        <w:t xml:space="preserve"> (рисунок </w:t>
      </w:r>
      <w:r w:rsidR="007865A9">
        <w:t>30</w:t>
      </w:r>
      <w:r w:rsidR="00FB585F">
        <w:t>)</w:t>
      </w:r>
      <w:r>
        <w:t>.</w:t>
      </w:r>
      <w:r w:rsidR="00E5647D">
        <w:t xml:space="preserve"> Камера подобрана в соответствии со спецификой решаемой задачи. </w:t>
      </w:r>
    </w:p>
    <w:p w:rsidR="005B4E4E" w:rsidRDefault="005B4E4E" w:rsidP="009557D1">
      <w:pPr>
        <w:spacing w:after="0"/>
        <w:ind w:left="360" w:firstLine="348"/>
        <w:jc w:val="center"/>
        <w:rPr>
          <w:noProof/>
          <w:lang w:eastAsia="ru-RU"/>
        </w:rPr>
      </w:pPr>
      <w:r>
        <w:rPr>
          <w:noProof/>
          <w:lang w:eastAsia="ru-RU"/>
        </w:rPr>
        <w:drawing>
          <wp:inline distT="0" distB="0" distL="0" distR="0" wp14:anchorId="14A19241" wp14:editId="0ABD6E89">
            <wp:extent cx="2295939" cy="2146793"/>
            <wp:effectExtent l="0" t="0" r="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1343" t="23965" r="31141" b="13669"/>
                    <a:stretch/>
                  </pic:blipFill>
                  <pic:spPr bwMode="auto">
                    <a:xfrm>
                      <a:off x="0" y="0"/>
                      <a:ext cx="2295984" cy="214683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18B194D7" wp14:editId="32391912">
            <wp:extent cx="2176670" cy="2086886"/>
            <wp:effectExtent l="0" t="0" r="0"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2480" t="15305" r="31950" b="24063"/>
                    <a:stretch/>
                  </pic:blipFill>
                  <pic:spPr bwMode="auto">
                    <a:xfrm>
                      <a:off x="0" y="0"/>
                      <a:ext cx="2176946" cy="2087151"/>
                    </a:xfrm>
                    <a:prstGeom prst="rect">
                      <a:avLst/>
                    </a:prstGeom>
                    <a:ln>
                      <a:noFill/>
                    </a:ln>
                    <a:extLst>
                      <a:ext uri="{53640926-AAD7-44D8-BBD7-CCE9431645EC}">
                        <a14:shadowObscured xmlns:a14="http://schemas.microsoft.com/office/drawing/2010/main"/>
                      </a:ext>
                    </a:extLst>
                  </pic:spPr>
                </pic:pic>
              </a:graphicData>
            </a:graphic>
          </wp:inline>
        </w:drawing>
      </w:r>
    </w:p>
    <w:p w:rsidR="005B4E4E" w:rsidRPr="00FB585F" w:rsidRDefault="005B4E4E" w:rsidP="009557D1">
      <w:pPr>
        <w:spacing w:after="0"/>
        <w:ind w:left="360" w:firstLine="348"/>
        <w:jc w:val="center"/>
        <w:rPr>
          <w:b/>
        </w:rPr>
      </w:pPr>
      <w:r w:rsidRPr="00FB585F">
        <w:rPr>
          <w:b/>
          <w:noProof/>
          <w:lang w:eastAsia="ru-RU"/>
        </w:rPr>
        <w:t>Рисунок</w:t>
      </w:r>
      <w:r w:rsidR="00FB585F" w:rsidRPr="00FB585F">
        <w:rPr>
          <w:b/>
          <w:noProof/>
          <w:lang w:eastAsia="ru-RU"/>
        </w:rPr>
        <w:t xml:space="preserve"> </w:t>
      </w:r>
      <w:r w:rsidR="007865A9">
        <w:rPr>
          <w:b/>
          <w:noProof/>
          <w:lang w:eastAsia="ru-RU"/>
        </w:rPr>
        <w:t>30</w:t>
      </w:r>
      <w:r w:rsidR="00FB585F" w:rsidRPr="00FB585F">
        <w:rPr>
          <w:b/>
          <w:noProof/>
          <w:lang w:eastAsia="ru-RU"/>
        </w:rPr>
        <w:t>.</w:t>
      </w:r>
      <w:r w:rsidR="00FB585F" w:rsidRPr="00FB585F">
        <w:rPr>
          <w:b/>
        </w:rPr>
        <w:t xml:space="preserve"> Видеокамера Baumer VCXG 02-C.</w:t>
      </w:r>
    </w:p>
    <w:p w:rsidR="008A692E" w:rsidRDefault="00E5647D" w:rsidP="009557D1">
      <w:pPr>
        <w:spacing w:after="0"/>
        <w:ind w:left="360" w:firstLine="348"/>
      </w:pPr>
      <w:r>
        <w:t>Она лёгкая (120 грамм без учёта объектива) и компактная</w:t>
      </w:r>
      <w:r w:rsidR="009842A5">
        <w:t>. О</w:t>
      </w:r>
      <w:r>
        <w:t xml:space="preserve">бладает разрешением матрицы, необходимым </w:t>
      </w:r>
      <w:r w:rsidR="008D61FF">
        <w:t>для корректной</w:t>
      </w:r>
      <w:r w:rsidR="009842A5">
        <w:t xml:space="preserve"> работы алгоритма машинного зрения. При разрешении 640 на 480 точек способна выдавать до 408 кадров в секунду, что, несомненно, положительно скажется на скорости работы всей системы.</w:t>
      </w:r>
    </w:p>
    <w:p w:rsidR="00E35FEA" w:rsidRDefault="00D63FFA" w:rsidP="009557D1">
      <w:pPr>
        <w:spacing w:after="0"/>
        <w:ind w:left="360" w:firstLine="348"/>
      </w:pPr>
      <w:r>
        <w:t>К камере подобран объектив</w:t>
      </w:r>
      <w:r w:rsidR="00E35FEA">
        <w:t xml:space="preserve"> TCSL 0418 5MP (рисунок </w:t>
      </w:r>
      <w:r w:rsidR="007865A9">
        <w:t>31</w:t>
      </w:r>
      <w:r w:rsidR="00E35FEA">
        <w:t xml:space="preserve">). Он обладает </w:t>
      </w:r>
      <w:r w:rsidR="00E35FEA" w:rsidRPr="00E35FEA">
        <w:t>компактными</w:t>
      </w:r>
      <w:r w:rsidR="00E35FEA">
        <w:t xml:space="preserve"> размерами и массой 28 граммов. Полностью совместим с камерами серии </w:t>
      </w:r>
      <w:r w:rsidR="00E35FEA" w:rsidRPr="005B4E4E">
        <w:t>Baumer VCXG</w:t>
      </w:r>
      <w:r w:rsidR="00E35FEA">
        <w:t>.</w:t>
      </w:r>
    </w:p>
    <w:p w:rsidR="00D63FFA" w:rsidRDefault="00E35FEA" w:rsidP="009557D1">
      <w:pPr>
        <w:spacing w:after="0"/>
        <w:ind w:left="360" w:firstLine="348"/>
        <w:jc w:val="center"/>
      </w:pPr>
      <w:r>
        <w:rPr>
          <w:noProof/>
          <w:lang w:eastAsia="ru-RU"/>
        </w:rPr>
        <w:drawing>
          <wp:inline distT="0" distB="0" distL="0" distR="0">
            <wp:extent cx="2156791" cy="2156791"/>
            <wp:effectExtent l="0" t="0" r="0" b="0"/>
            <wp:docPr id="33" name="Рисунок 33" descr="https://ae01.alicdn.com/kf/UTB8g_j_pFfJXKJkSamHq6zLyVXal/4mm-1-1-8-CS-mount-CCTV-Lens-101-Degrees-Wide-Angle-F1-8-5MP-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ae01.alicdn.com/kf/UTB8g_j_pFfJXKJkSamHq6zLyVXal/4mm-1-1-8-CS-mount-CCTV-Lens-101-Degrees-Wide-Angle-F1-8-5MP-HD.jpg"/>
                    <pic:cNvPicPr>
                      <a:picLocks noChangeAspect="1" noChangeArrowheads="1"/>
                    </pic:cNvPicPr>
                  </pic:nvPicPr>
                  <pic:blipFill>
                    <a:blip r:embed="rId45" cstate="print">
                      <a:extLst>
                        <a:ext uri="{BEBA8EAE-BF5A-486C-A8C5-ECC9F3942E4B}">
                          <a14:imgProps xmlns:a14="http://schemas.microsoft.com/office/drawing/2010/main">
                            <a14:imgLayer r:embed="rId46">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174058" cy="2174058"/>
                    </a:xfrm>
                    <a:prstGeom prst="rect">
                      <a:avLst/>
                    </a:prstGeom>
                    <a:noFill/>
                    <a:ln>
                      <a:noFill/>
                    </a:ln>
                  </pic:spPr>
                </pic:pic>
              </a:graphicData>
            </a:graphic>
          </wp:inline>
        </w:drawing>
      </w:r>
      <w:r>
        <w:rPr>
          <w:noProof/>
          <w:lang w:eastAsia="ru-RU"/>
        </w:rPr>
        <w:drawing>
          <wp:inline distT="0" distB="0" distL="0" distR="0" wp14:anchorId="41694FD6" wp14:editId="00289D03">
            <wp:extent cx="1699591" cy="2171004"/>
            <wp:effectExtent l="0" t="0" r="0" b="1270"/>
            <wp:docPr id="32" name="Рисунок 32" descr="https://s1-dl.theimagingsource.com/api/2.5/packages/documentation/factsheets-optics/tcsl04185mp/be4d8dab-e25c-5d81-9289-8a1fd6855f00/pph.xl.en_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1-dl.theimagingsource.com/api/2.5/packages/documentation/factsheets-optics/tcsl04185mp/be4d8dab-e25c-5d81-9289-8a1fd6855f00/pph.xl.en_US.jpg"/>
                    <pic:cNvPicPr>
                      <a:picLocks noChangeAspect="1" noChangeArrowheads="1"/>
                    </pic:cNvPicPr>
                  </pic:nvPicPr>
                  <pic:blipFill rotWithShape="1">
                    <a:blip r:embed="rId47">
                      <a:extLst>
                        <a:ext uri="{28A0092B-C50C-407E-A947-70E740481C1C}">
                          <a14:useLocalDpi xmlns:a14="http://schemas.microsoft.com/office/drawing/2010/main" val="0"/>
                        </a:ext>
                      </a:extLst>
                    </a:blip>
                    <a:srcRect l="28022" t="8139" r="29772" b="19095"/>
                    <a:stretch/>
                  </pic:blipFill>
                  <pic:spPr bwMode="auto">
                    <a:xfrm>
                      <a:off x="0" y="0"/>
                      <a:ext cx="1733509" cy="2214329"/>
                    </a:xfrm>
                    <a:prstGeom prst="rect">
                      <a:avLst/>
                    </a:prstGeom>
                    <a:noFill/>
                    <a:ln>
                      <a:noFill/>
                    </a:ln>
                    <a:extLst>
                      <a:ext uri="{53640926-AAD7-44D8-BBD7-CCE9431645EC}">
                        <a14:shadowObscured xmlns:a14="http://schemas.microsoft.com/office/drawing/2010/main"/>
                      </a:ext>
                    </a:extLst>
                  </pic:spPr>
                </pic:pic>
              </a:graphicData>
            </a:graphic>
          </wp:inline>
        </w:drawing>
      </w:r>
    </w:p>
    <w:p w:rsidR="00E35FEA" w:rsidRPr="00E35FEA" w:rsidRDefault="00E35FEA" w:rsidP="009557D1">
      <w:pPr>
        <w:spacing w:after="0"/>
        <w:ind w:left="360" w:firstLine="348"/>
        <w:jc w:val="center"/>
        <w:rPr>
          <w:b/>
        </w:rPr>
      </w:pPr>
      <w:r w:rsidRPr="00E35FEA">
        <w:rPr>
          <w:b/>
        </w:rPr>
        <w:t xml:space="preserve">Рисунок </w:t>
      </w:r>
      <w:r w:rsidR="007865A9">
        <w:rPr>
          <w:b/>
        </w:rPr>
        <w:t>31</w:t>
      </w:r>
      <w:r w:rsidRPr="00E35FEA">
        <w:rPr>
          <w:b/>
        </w:rPr>
        <w:t>. Объектив TCSL 0418 5MP.</w:t>
      </w:r>
    </w:p>
    <w:p w:rsidR="00FB585F" w:rsidRDefault="00FB585F" w:rsidP="009557D1">
      <w:pPr>
        <w:spacing w:after="0"/>
        <w:ind w:left="360" w:firstLine="348"/>
      </w:pPr>
      <w:r>
        <w:t xml:space="preserve">Подобрано захватное устройство </w:t>
      </w:r>
      <w:r w:rsidRPr="00FB585F">
        <w:t>Robotiq 2F-140</w:t>
      </w:r>
      <w:r w:rsidR="00E35FEA">
        <w:t xml:space="preserve"> (рисунок </w:t>
      </w:r>
      <w:r w:rsidR="007865A9">
        <w:t>32</w:t>
      </w:r>
      <w:r w:rsidR="00E35FEA">
        <w:t xml:space="preserve">). </w:t>
      </w:r>
      <w:r w:rsidR="00DD4C11">
        <w:t xml:space="preserve"> О</w:t>
      </w:r>
      <w:r w:rsidR="00B4504D">
        <w:t xml:space="preserve">но способно поднимать и перемещать объекты размером до 140 миллиметров (в </w:t>
      </w:r>
      <w:r w:rsidR="00B4504D">
        <w:lastRenderedPageBreak/>
        <w:t>месте захвата) и массой до 2.5 килограмм. Сила захвата может быть изменена от 10 до 125 Ньютонов. Скорость схватывания может быть задана от 30 до 250 миллиметров в секунду. Масса самого устройства</w:t>
      </w:r>
      <w:r w:rsidR="0004474F">
        <w:t>,</w:t>
      </w:r>
      <w:r w:rsidR="00B4504D">
        <w:t xml:space="preserve"> без учёта соединительной муфты</w:t>
      </w:r>
      <w:r w:rsidR="0004474F">
        <w:t>,</w:t>
      </w:r>
      <w:r w:rsidR="00B4504D">
        <w:t xml:space="preserve"> –</w:t>
      </w:r>
      <w:r w:rsidR="005B672C">
        <w:t xml:space="preserve"> один кил</w:t>
      </w:r>
      <w:r w:rsidR="00B4504D">
        <w:t>ограмм.</w:t>
      </w:r>
      <w:r w:rsidR="006F67F0">
        <w:t xml:space="preserve"> Пальцы захвата могут закрываться как параллельно, так и под углом друг к другу, что бывает необходимо при перемещении тяжёлых объектов или объектов с круглым сечением во избежа</w:t>
      </w:r>
      <w:r w:rsidR="00A13EF3">
        <w:t>ние проскальзыва</w:t>
      </w:r>
      <w:r w:rsidR="006F67F0">
        <w:t>ния.</w:t>
      </w:r>
    </w:p>
    <w:p w:rsidR="00FB585F" w:rsidRDefault="00FB585F" w:rsidP="009557D1">
      <w:pPr>
        <w:spacing w:after="0"/>
        <w:ind w:left="360" w:firstLine="348"/>
        <w:jc w:val="center"/>
      </w:pPr>
      <w:r>
        <w:rPr>
          <w:noProof/>
          <w:lang w:eastAsia="ru-RU"/>
        </w:rPr>
        <w:drawing>
          <wp:inline distT="0" distB="0" distL="0" distR="0">
            <wp:extent cx="2683565" cy="2874713"/>
            <wp:effectExtent l="0" t="0" r="2540" b="1905"/>
            <wp:docPr id="31" name="Рисунок 31" descr="https://corobotics.pl/wp-content/uploads/2019/02/2F-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orobotics.pl/wp-content/uploads/2019/02/2F-145.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00194" cy="2892526"/>
                    </a:xfrm>
                    <a:prstGeom prst="rect">
                      <a:avLst/>
                    </a:prstGeom>
                    <a:noFill/>
                    <a:ln>
                      <a:noFill/>
                    </a:ln>
                  </pic:spPr>
                </pic:pic>
              </a:graphicData>
            </a:graphic>
          </wp:inline>
        </w:drawing>
      </w:r>
    </w:p>
    <w:p w:rsidR="00FB585F" w:rsidRPr="00FB585F" w:rsidRDefault="00FB585F" w:rsidP="009557D1">
      <w:pPr>
        <w:spacing w:after="0"/>
        <w:ind w:left="360" w:firstLine="348"/>
        <w:jc w:val="center"/>
        <w:rPr>
          <w:b/>
        </w:rPr>
      </w:pPr>
      <w:r w:rsidRPr="00FB585F">
        <w:rPr>
          <w:b/>
          <w:noProof/>
          <w:lang w:eastAsia="ru-RU"/>
        </w:rPr>
        <w:t xml:space="preserve">Рисунок </w:t>
      </w:r>
      <w:r w:rsidR="007865A9">
        <w:rPr>
          <w:b/>
          <w:noProof/>
          <w:lang w:eastAsia="ru-RU"/>
        </w:rPr>
        <w:t>32</w:t>
      </w:r>
      <w:r w:rsidRPr="00FB585F">
        <w:rPr>
          <w:b/>
          <w:noProof/>
          <w:lang w:eastAsia="ru-RU"/>
        </w:rPr>
        <w:t>.</w:t>
      </w:r>
      <w:r w:rsidRPr="00FB585F">
        <w:rPr>
          <w:b/>
        </w:rPr>
        <w:t xml:space="preserve"> </w:t>
      </w:r>
      <w:r>
        <w:rPr>
          <w:b/>
        </w:rPr>
        <w:t>Захватное устройство</w:t>
      </w:r>
      <w:r w:rsidRPr="00FB585F">
        <w:rPr>
          <w:b/>
        </w:rPr>
        <w:t xml:space="preserve"> Robotiq 2F-140.</w:t>
      </w:r>
    </w:p>
    <w:p w:rsidR="000E5552" w:rsidRPr="007865A9" w:rsidRDefault="00E35FEA" w:rsidP="007865A9">
      <w:pPr>
        <w:spacing w:after="0"/>
        <w:ind w:left="360" w:firstLine="348"/>
      </w:pPr>
      <w:r>
        <w:t>Для установки камеры и захватного устройства разработан механический интерфейс (рисунок</w:t>
      </w:r>
      <w:r w:rsidR="007865A9">
        <w:t xml:space="preserve"> 33,34</w:t>
      </w:r>
      <w:r>
        <w:t>)</w:t>
      </w:r>
      <w:r w:rsidR="007865A9">
        <w:t>.</w:t>
      </w:r>
    </w:p>
    <w:p w:rsidR="00A01D16" w:rsidRPr="00A01D16" w:rsidRDefault="005D149C" w:rsidP="009557D1">
      <w:pPr>
        <w:spacing w:after="0"/>
        <w:ind w:left="360" w:firstLine="348"/>
        <w:jc w:val="center"/>
        <w:rPr>
          <w:b/>
        </w:rPr>
      </w:pPr>
      <w:r w:rsidRPr="005D149C">
        <w:rPr>
          <w:b/>
          <w:noProof/>
          <w:lang w:eastAsia="ru-RU"/>
        </w:rPr>
        <w:lastRenderedPageBreak/>
        <w:drawing>
          <wp:inline distT="0" distB="0" distL="0" distR="0">
            <wp:extent cx="5108713" cy="5903346"/>
            <wp:effectExtent l="0" t="0" r="0" b="2540"/>
            <wp:docPr id="52" name="Рисунок 52" descr="E:\Anton\Desktop\BDW\ПЗ\иллюстрации\муфт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nton\Desktop\BDW\ПЗ\иллюстрации\муфта.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2830" t="10110" r="3687" b="21647"/>
                    <a:stretch/>
                  </pic:blipFill>
                  <pic:spPr bwMode="auto">
                    <a:xfrm>
                      <a:off x="0" y="0"/>
                      <a:ext cx="5109243" cy="5903958"/>
                    </a:xfrm>
                    <a:prstGeom prst="rect">
                      <a:avLst/>
                    </a:prstGeom>
                    <a:noFill/>
                    <a:ln>
                      <a:noFill/>
                    </a:ln>
                    <a:extLst>
                      <a:ext uri="{53640926-AAD7-44D8-BBD7-CCE9431645EC}">
                        <a14:shadowObscured xmlns:a14="http://schemas.microsoft.com/office/drawing/2010/main"/>
                      </a:ext>
                    </a:extLst>
                  </pic:spPr>
                </pic:pic>
              </a:graphicData>
            </a:graphic>
          </wp:inline>
        </w:drawing>
      </w:r>
    </w:p>
    <w:p w:rsidR="00A01D16" w:rsidRPr="00A01D16" w:rsidRDefault="00A01D16" w:rsidP="009557D1">
      <w:pPr>
        <w:spacing w:after="0"/>
        <w:ind w:left="360" w:firstLine="348"/>
        <w:jc w:val="center"/>
        <w:rPr>
          <w:b/>
        </w:rPr>
      </w:pPr>
      <w:r w:rsidRPr="00A01D16">
        <w:rPr>
          <w:b/>
        </w:rPr>
        <w:t xml:space="preserve">Рисунок </w:t>
      </w:r>
      <w:r w:rsidR="007865A9">
        <w:rPr>
          <w:b/>
        </w:rPr>
        <w:t>33</w:t>
      </w:r>
      <w:r w:rsidRPr="00A01D16">
        <w:rPr>
          <w:b/>
        </w:rPr>
        <w:t>. Чертёж механического интерфейса в трёх проекциях.</w:t>
      </w:r>
    </w:p>
    <w:p w:rsidR="00E35FEA" w:rsidRDefault="005D149C" w:rsidP="009557D1">
      <w:pPr>
        <w:spacing w:after="0"/>
        <w:ind w:left="360" w:firstLine="348"/>
        <w:jc w:val="center"/>
      </w:pPr>
      <w:r w:rsidRPr="005D149C">
        <w:rPr>
          <w:noProof/>
          <w:lang w:eastAsia="ru-RU"/>
        </w:rPr>
        <w:lastRenderedPageBreak/>
        <w:drawing>
          <wp:inline distT="0" distB="0" distL="0" distR="0">
            <wp:extent cx="2852530" cy="2613514"/>
            <wp:effectExtent l="0" t="0" r="5080" b="0"/>
            <wp:docPr id="51" name="Рисунок 51" descr="E:\Anton\Desktop\BDW\ПЗ\иллюстрации\Механический  интерфейс _ ДП 19.2.00.00.00 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nton\Desktop\BDW\ПЗ\иллюстрации\Механический  интерфейс _ ДП 19.2.00.00.00 Ч.jpg"/>
                    <pic:cNvPicPr>
                      <a:picLocks noChangeAspect="1" noChangeArrowheads="1"/>
                    </pic:cNvPicPr>
                  </pic:nvPicPr>
                  <pic:blipFill rotWithShape="1">
                    <a:blip r:embed="rId50">
                      <a:extLst>
                        <a:ext uri="{28A0092B-C50C-407E-A947-70E740481C1C}">
                          <a14:useLocalDpi xmlns:a14="http://schemas.microsoft.com/office/drawing/2010/main" val="0"/>
                        </a:ext>
                      </a:extLst>
                    </a:blip>
                    <a:srcRect l="24685" t="25311" r="28700" b="44436"/>
                    <a:stretch/>
                  </pic:blipFill>
                  <pic:spPr bwMode="auto">
                    <a:xfrm>
                      <a:off x="0" y="0"/>
                      <a:ext cx="2852857" cy="2613814"/>
                    </a:xfrm>
                    <a:prstGeom prst="rect">
                      <a:avLst/>
                    </a:prstGeom>
                    <a:noFill/>
                    <a:ln>
                      <a:noFill/>
                    </a:ln>
                    <a:extLst>
                      <a:ext uri="{53640926-AAD7-44D8-BBD7-CCE9431645EC}">
                        <a14:shadowObscured xmlns:a14="http://schemas.microsoft.com/office/drawing/2010/main"/>
                      </a:ext>
                    </a:extLst>
                  </pic:spPr>
                </pic:pic>
              </a:graphicData>
            </a:graphic>
          </wp:inline>
        </w:drawing>
      </w:r>
    </w:p>
    <w:p w:rsidR="00A01D16" w:rsidRDefault="00A01D16" w:rsidP="009557D1">
      <w:pPr>
        <w:spacing w:after="0"/>
        <w:ind w:left="360" w:firstLine="348"/>
        <w:jc w:val="center"/>
        <w:rPr>
          <w:b/>
        </w:rPr>
      </w:pPr>
      <w:r w:rsidRPr="00A01D16">
        <w:rPr>
          <w:b/>
        </w:rPr>
        <w:t xml:space="preserve">Рисунок </w:t>
      </w:r>
      <w:r w:rsidR="007865A9">
        <w:rPr>
          <w:b/>
        </w:rPr>
        <w:t>34</w:t>
      </w:r>
      <w:r w:rsidRPr="00A01D16">
        <w:rPr>
          <w:b/>
        </w:rPr>
        <w:t>. Общий вид механического интерфейса.</w:t>
      </w:r>
    </w:p>
    <w:p w:rsidR="00152D6A" w:rsidRDefault="00152D6A" w:rsidP="009557D1">
      <w:pPr>
        <w:spacing w:after="0"/>
        <w:ind w:left="360" w:firstLine="348"/>
      </w:pPr>
      <w:r>
        <w:rPr>
          <w:b/>
        </w:rPr>
        <w:tab/>
      </w:r>
      <w:r w:rsidRPr="00152D6A">
        <w:t>Данную деталь можно изготовить из лёгкого сплава алюминия АМг6 1560 ГОСТ 4784-97. В программе КОМПАС 3</w:t>
      </w:r>
      <w:r w:rsidRPr="00152D6A">
        <w:rPr>
          <w:lang w:val="en-US"/>
        </w:rPr>
        <w:t>D</w:t>
      </w:r>
      <w:r w:rsidRPr="00152D6A">
        <w:t xml:space="preserve"> было установлено, что деталь, изготовленная из эт</w:t>
      </w:r>
      <w:r w:rsidR="000E5552">
        <w:t xml:space="preserve">ого сплава будет иметь массу </w:t>
      </w:r>
      <w:r w:rsidR="000E5552" w:rsidRPr="000E5552">
        <w:t>492</w:t>
      </w:r>
      <w:r w:rsidR="007358F4">
        <w:t xml:space="preserve"> грамма</w:t>
      </w:r>
      <w:r w:rsidRPr="00152D6A">
        <w:t>.</w:t>
      </w:r>
    </w:p>
    <w:p w:rsidR="007358F4" w:rsidRPr="00E012D2" w:rsidRDefault="00152D6A" w:rsidP="00E012D2">
      <w:pPr>
        <w:spacing w:after="0"/>
        <w:ind w:left="360" w:firstLine="348"/>
      </w:pPr>
      <w:r>
        <w:t>Для закрепления камеры на механическом интерфейсе была разработана ещё одна деталь – планка</w:t>
      </w:r>
      <w:r w:rsidR="005D149C">
        <w:t xml:space="preserve"> (рисунок </w:t>
      </w:r>
      <w:r w:rsidR="007865A9">
        <w:t>35</w:t>
      </w:r>
      <w:r w:rsidR="005D149C">
        <w:t>)</w:t>
      </w:r>
      <w:r>
        <w:t xml:space="preserve"> с отверстиями для крепления к механическому интерфейсу и к камере.</w:t>
      </w:r>
    </w:p>
    <w:p w:rsidR="005D149C" w:rsidRPr="007358F4" w:rsidRDefault="007358F4" w:rsidP="009557D1">
      <w:pPr>
        <w:spacing w:after="0"/>
        <w:ind w:left="360" w:firstLine="348"/>
        <w:jc w:val="center"/>
        <w:rPr>
          <w:b/>
        </w:rPr>
      </w:pPr>
      <w:r w:rsidRPr="007358F4">
        <w:rPr>
          <w:b/>
          <w:noProof/>
          <w:lang w:eastAsia="ru-RU"/>
        </w:rPr>
        <w:lastRenderedPageBreak/>
        <w:drawing>
          <wp:inline distT="0" distB="0" distL="0" distR="0">
            <wp:extent cx="5277679" cy="5458887"/>
            <wp:effectExtent l="0" t="0" r="0" b="8890"/>
            <wp:docPr id="55" name="Рисунок 55" descr="E:\Anton\Desktop\BDW\ПЗ\иллюстрации\Планка _ ДП 19.2.00.00.00 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Anton\Desktop\BDW\ПЗ\иллюстрации\Планка _ ДП 19.2.00.00.00 Ч.jp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8027" t="13787" r="6287" b="30835"/>
                    <a:stretch/>
                  </pic:blipFill>
                  <pic:spPr bwMode="auto">
                    <a:xfrm>
                      <a:off x="0" y="0"/>
                      <a:ext cx="5296998" cy="5478870"/>
                    </a:xfrm>
                    <a:prstGeom prst="rect">
                      <a:avLst/>
                    </a:prstGeom>
                    <a:noFill/>
                    <a:ln>
                      <a:noFill/>
                    </a:ln>
                    <a:extLst>
                      <a:ext uri="{53640926-AAD7-44D8-BBD7-CCE9431645EC}">
                        <a14:shadowObscured xmlns:a14="http://schemas.microsoft.com/office/drawing/2010/main"/>
                      </a:ext>
                    </a:extLst>
                  </pic:spPr>
                </pic:pic>
              </a:graphicData>
            </a:graphic>
          </wp:inline>
        </w:drawing>
      </w:r>
    </w:p>
    <w:p w:rsidR="007358F4" w:rsidRPr="007358F4" w:rsidRDefault="007358F4" w:rsidP="009557D1">
      <w:pPr>
        <w:spacing w:after="0"/>
        <w:ind w:left="360" w:firstLine="348"/>
        <w:jc w:val="center"/>
        <w:rPr>
          <w:b/>
        </w:rPr>
      </w:pPr>
      <w:r w:rsidRPr="007358F4">
        <w:rPr>
          <w:b/>
        </w:rPr>
        <w:t xml:space="preserve">Рисунок </w:t>
      </w:r>
      <w:r w:rsidR="007865A9">
        <w:rPr>
          <w:b/>
        </w:rPr>
        <w:t>35</w:t>
      </w:r>
      <w:r w:rsidRPr="007358F4">
        <w:rPr>
          <w:b/>
        </w:rPr>
        <w:t>. Чертёж планки.</w:t>
      </w:r>
    </w:p>
    <w:p w:rsidR="002F349E" w:rsidRPr="002F349E" w:rsidRDefault="00152D6A" w:rsidP="009557D1">
      <w:pPr>
        <w:spacing w:after="0"/>
        <w:ind w:left="360" w:firstLine="348"/>
      </w:pPr>
      <w:r>
        <w:t xml:space="preserve"> При сборке необходимо сначала </w:t>
      </w:r>
      <w:r w:rsidR="007358F4">
        <w:t>прикрепить</w:t>
      </w:r>
      <w:r>
        <w:t xml:space="preserve"> камеру к планке</w:t>
      </w:r>
      <w:r w:rsidR="003476A4">
        <w:t xml:space="preserve"> четырьмя в</w:t>
      </w:r>
      <w:r w:rsidR="003476A4" w:rsidRPr="003476A4">
        <w:t>инт</w:t>
      </w:r>
      <w:r w:rsidR="003476A4">
        <w:t>ами</w:t>
      </w:r>
      <w:r w:rsidR="003476A4" w:rsidRPr="003476A4">
        <w:t xml:space="preserve"> со скругленной головкой</w:t>
      </w:r>
      <w:r w:rsidR="003476A4">
        <w:t xml:space="preserve"> </w:t>
      </w:r>
      <w:r w:rsidR="000E5552">
        <w:t>ГОСТ Р ИСО 7045 –</w:t>
      </w:r>
      <w:r w:rsidR="009539CB">
        <w:t xml:space="preserve"> М3</w:t>
      </w:r>
      <w:r w:rsidR="003476A4" w:rsidRPr="003476A4">
        <w:t xml:space="preserve"> x 8 - Z</w:t>
      </w:r>
      <w:r>
        <w:t xml:space="preserve">, а затем </w:t>
      </w:r>
      <w:r w:rsidR="007358F4">
        <w:t xml:space="preserve">прикрепить </w:t>
      </w:r>
      <w:r>
        <w:t>их к механическому интерфейсу</w:t>
      </w:r>
      <w:r w:rsidR="003476A4">
        <w:t xml:space="preserve"> четырьмя винтами </w:t>
      </w:r>
      <w:r w:rsidR="003476A4" w:rsidRPr="003476A4">
        <w:t>со скругленной головкой</w:t>
      </w:r>
      <w:r w:rsidR="005D149C">
        <w:t xml:space="preserve"> </w:t>
      </w:r>
      <w:r w:rsidR="000E5552">
        <w:t>ГОСТ Р ИСО 7045 – М</w:t>
      </w:r>
      <w:r w:rsidR="009539CB">
        <w:t>4</w:t>
      </w:r>
      <w:r w:rsidR="003476A4" w:rsidRPr="003476A4">
        <w:t xml:space="preserve"> x 10 - H</w:t>
      </w:r>
      <w:r>
        <w:t>.</w:t>
      </w:r>
      <w:r w:rsidR="007358F4">
        <w:t xml:space="preserve"> Затем механический интерфейс крепится на соединительную муфту рабочего органа робота на восемь винтов</w:t>
      </w:r>
      <w:r w:rsidR="009539CB" w:rsidRPr="009539CB">
        <w:t xml:space="preserve"> с цилиндрической головкой и шестигранным углублением под ключ ГОСТ Р ИСО 4762 - М5 x 25</w:t>
      </w:r>
      <w:r w:rsidR="009539CB">
        <w:t xml:space="preserve"> и последним устанавливается захватное устройство, привинчиваясь винтами </w:t>
      </w:r>
      <w:r w:rsidR="009539CB" w:rsidRPr="009539CB">
        <w:t>с цилиндрической головкой ГОСТ Р ИСО 4762 - М5 x 25</w:t>
      </w:r>
      <w:r w:rsidR="009539CB">
        <w:t>.</w:t>
      </w:r>
      <w:r w:rsidR="002F349E">
        <w:t xml:space="preserve"> Кабели, идущие к камере должны иметь длину не менее трёх метров.</w:t>
      </w:r>
    </w:p>
    <w:p w:rsidR="00942BEC" w:rsidRDefault="00942BEC" w:rsidP="009557D1">
      <w:pPr>
        <w:pStyle w:val="1"/>
        <w:spacing w:before="0" w:beforeAutospacing="0" w:after="0" w:afterAutospacing="0" w:line="360" w:lineRule="auto"/>
      </w:pPr>
      <w:bookmarkStart w:id="26" w:name="_Toc11106422"/>
      <w:r>
        <w:lastRenderedPageBreak/>
        <w:t>ЗАКЛЮЧЕНИЕ</w:t>
      </w:r>
      <w:bookmarkEnd w:id="26"/>
    </w:p>
    <w:p w:rsidR="00DA214B" w:rsidRPr="007358F4" w:rsidRDefault="004B23AD" w:rsidP="009557D1">
      <w:pPr>
        <w:spacing w:after="0"/>
        <w:ind w:firstLine="708"/>
      </w:pPr>
      <w:r>
        <w:t xml:space="preserve">В работе </w:t>
      </w:r>
      <w:r w:rsidR="007D329B">
        <w:t>разработана</w:t>
      </w:r>
      <w:r w:rsidR="00B60D28">
        <w:t xml:space="preserve"> структурная схема управления промышленным роботом на базе машинного зрения, проанализированы её особенности и отличие от схемы, предлагаемой производителем.</w:t>
      </w:r>
      <w:r w:rsidR="0093684A">
        <w:t xml:space="preserve"> Проведён обзор алгоритмов машинного зрения. Разработан алгоритм </w:t>
      </w:r>
      <w:r w:rsidR="0093684A" w:rsidRPr="0093684A">
        <w:rPr>
          <w:rFonts w:cs="Times New Roman"/>
          <w:szCs w:val="28"/>
        </w:rPr>
        <w:t>оценки положения объекта производств</w:t>
      </w:r>
      <w:r w:rsidR="0093684A">
        <w:rPr>
          <w:rFonts w:cs="Times New Roman"/>
          <w:szCs w:val="28"/>
        </w:rPr>
        <w:t>а.</w:t>
      </w:r>
      <w:r w:rsidR="00B60D28">
        <w:t xml:space="preserve"> </w:t>
      </w:r>
      <w:r w:rsidR="00AD583F">
        <w:t>Система управления реализована, посредством совместного использования свободно распространяемого программного обеспечения</w:t>
      </w:r>
      <w:r w:rsidR="00E258A1" w:rsidRPr="00E258A1">
        <w:t xml:space="preserve"> (</w:t>
      </w:r>
      <w:r w:rsidR="00E258A1">
        <w:rPr>
          <w:lang w:val="en-US"/>
        </w:rPr>
        <w:t>RoboDK</w:t>
      </w:r>
      <w:r w:rsidR="00E258A1">
        <w:t>, KUKAVARPROXY</w:t>
      </w:r>
      <w:r w:rsidR="00E258A1" w:rsidRPr="00E258A1">
        <w:t>)</w:t>
      </w:r>
      <w:r w:rsidR="00AD583F">
        <w:t xml:space="preserve"> и программы собственной разработки</w:t>
      </w:r>
      <w:r w:rsidR="00E258A1" w:rsidRPr="00B90552">
        <w:t xml:space="preserve"> (</w:t>
      </w:r>
      <w:r w:rsidR="00E258A1">
        <w:rPr>
          <w:lang w:val="en-US"/>
        </w:rPr>
        <w:t>Lotus</w:t>
      </w:r>
      <w:r w:rsidR="00E258A1" w:rsidRPr="00B90552">
        <w:t>)</w:t>
      </w:r>
      <w:r w:rsidR="00AD583F">
        <w:t>. Система протестирована на лабораторном оборудовании</w:t>
      </w:r>
      <w:r w:rsidR="00B90552" w:rsidRPr="00B90552">
        <w:t xml:space="preserve"> (</w:t>
      </w:r>
      <w:r w:rsidR="00B90552">
        <w:rPr>
          <w:lang w:val="en-US"/>
        </w:rPr>
        <w:t>KR</w:t>
      </w:r>
      <w:r w:rsidR="00B90552" w:rsidRPr="00B90552">
        <w:t xml:space="preserve">6 </w:t>
      </w:r>
      <w:r w:rsidR="00B90552">
        <w:rPr>
          <w:lang w:val="en-US"/>
        </w:rPr>
        <w:t>R</w:t>
      </w:r>
      <w:r w:rsidR="00B90552" w:rsidRPr="00B90552">
        <w:t xml:space="preserve">700, </w:t>
      </w:r>
      <w:r w:rsidR="00B90552">
        <w:rPr>
          <w:lang w:val="en-US"/>
        </w:rPr>
        <w:t>KR</w:t>
      </w:r>
      <w:r w:rsidR="00B90552" w:rsidRPr="00B90552">
        <w:t xml:space="preserve"> </w:t>
      </w:r>
      <w:r w:rsidR="00B90552">
        <w:rPr>
          <w:lang w:val="en-US"/>
        </w:rPr>
        <w:t>C</w:t>
      </w:r>
      <w:r w:rsidR="00B90552" w:rsidRPr="00B90552">
        <w:t xml:space="preserve">4 </w:t>
      </w:r>
      <w:r w:rsidR="00B90552">
        <w:rPr>
          <w:lang w:val="en-US"/>
        </w:rPr>
        <w:t>Compact</w:t>
      </w:r>
      <w:r w:rsidR="00B90552" w:rsidRPr="00B90552">
        <w:t>)</w:t>
      </w:r>
      <w:r w:rsidR="00AD583F">
        <w:t>, аналогичном промышленному</w:t>
      </w:r>
      <w:r w:rsidR="0016412A">
        <w:t xml:space="preserve">. Установлена </w:t>
      </w:r>
      <w:r w:rsidR="00B90552">
        <w:t>погрешность оценки</w:t>
      </w:r>
      <w:r w:rsidR="0016412A">
        <w:t xml:space="preserve"> положения объекта</w:t>
      </w:r>
      <w:r w:rsidR="007328F7">
        <w:t xml:space="preserve"> разработанным алгоритмом машинного зрения</w:t>
      </w:r>
      <w:r w:rsidR="008D61FF">
        <w:t xml:space="preserve">. </w:t>
      </w:r>
      <w:r w:rsidR="00656D48">
        <w:t xml:space="preserve">Разработанная система требует отладки </w:t>
      </w:r>
      <w:r w:rsidR="00042552">
        <w:t xml:space="preserve">в </w:t>
      </w:r>
      <w:r w:rsidR="00656D48">
        <w:t>условиях</w:t>
      </w:r>
      <w:r w:rsidR="00042552">
        <w:t>,</w:t>
      </w:r>
      <w:r w:rsidR="00656D48">
        <w:t xml:space="preserve"> приближенных к эксплуатационным.</w:t>
      </w:r>
    </w:p>
    <w:p w:rsidR="00170C6D" w:rsidRDefault="00170C6D"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5574E8" w:rsidRDefault="005574E8" w:rsidP="009557D1">
      <w:pPr>
        <w:spacing w:after="0"/>
        <w:rPr>
          <w:rFonts w:cs="Times New Roman"/>
          <w:szCs w:val="28"/>
        </w:rPr>
      </w:pPr>
    </w:p>
    <w:p w:rsidR="00B40F6F" w:rsidRDefault="00B40F6F" w:rsidP="009557D1">
      <w:pPr>
        <w:spacing w:after="0"/>
        <w:rPr>
          <w:rFonts w:cs="Times New Roman"/>
          <w:szCs w:val="28"/>
        </w:rPr>
      </w:pPr>
    </w:p>
    <w:p w:rsidR="007358F4" w:rsidRDefault="007358F4"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Pr="002D5820" w:rsidRDefault="00BA609F" w:rsidP="009557D1">
      <w:pPr>
        <w:spacing w:after="0"/>
        <w:rPr>
          <w:rFonts w:cs="Times New Roman"/>
          <w:szCs w:val="28"/>
        </w:rPr>
      </w:pPr>
    </w:p>
    <w:p w:rsidR="00127DB5" w:rsidRPr="002D5820" w:rsidRDefault="001272A9" w:rsidP="009557D1">
      <w:pPr>
        <w:pStyle w:val="1"/>
        <w:spacing w:before="0" w:beforeAutospacing="0" w:after="0" w:afterAutospacing="0" w:line="360" w:lineRule="auto"/>
      </w:pPr>
      <w:bookmarkStart w:id="27" w:name="_Toc11106423"/>
      <w:r w:rsidRPr="002D5820">
        <w:lastRenderedPageBreak/>
        <w:t xml:space="preserve">СПИСОК </w:t>
      </w:r>
      <w:r w:rsidR="00B40F6F">
        <w:t>ИСПОЛЬЗОВАННЫХ ИСТОЧНИКОВ</w:t>
      </w:r>
      <w:bookmarkEnd w:id="27"/>
    </w:p>
    <w:p w:rsidR="009308C8" w:rsidRPr="00D40718" w:rsidRDefault="009308C8" w:rsidP="009557D1">
      <w:pPr>
        <w:pStyle w:val="a3"/>
        <w:numPr>
          <w:ilvl w:val="0"/>
          <w:numId w:val="1"/>
        </w:numPr>
        <w:spacing w:after="0"/>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9557D1">
      <w:pPr>
        <w:pStyle w:val="a3"/>
        <w:numPr>
          <w:ilvl w:val="0"/>
          <w:numId w:val="1"/>
        </w:numPr>
        <w:spacing w:after="0"/>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52"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9557D1">
      <w:pPr>
        <w:pStyle w:val="a3"/>
        <w:numPr>
          <w:ilvl w:val="0"/>
          <w:numId w:val="1"/>
        </w:numPr>
        <w:spacing w:after="0"/>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53"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9557D1">
      <w:pPr>
        <w:pStyle w:val="a3"/>
        <w:numPr>
          <w:ilvl w:val="0"/>
          <w:numId w:val="1"/>
        </w:numPr>
        <w:spacing w:after="0"/>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AForgeNET framework documentation [Online]//  aforgenet [site] URL: </w:t>
      </w:r>
      <w:hyperlink r:id="rId54"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9557D1">
      <w:pPr>
        <w:pStyle w:val="a3"/>
        <w:numPr>
          <w:ilvl w:val="0"/>
          <w:numId w:val="1"/>
        </w:numPr>
        <w:spacing w:after="0"/>
        <w:rPr>
          <w:rFonts w:cs="Times New Roman"/>
          <w:color w:val="333333"/>
          <w:szCs w:val="28"/>
          <w:shd w:val="clear" w:color="auto" w:fill="FEFEFE"/>
        </w:rPr>
      </w:pPr>
      <w:r w:rsidRPr="002D5820">
        <w:rPr>
          <w:rFonts w:cs="Times New Roman"/>
          <w:color w:val="333333"/>
          <w:szCs w:val="28"/>
          <w:shd w:val="clear" w:color="auto" w:fill="FEFEFE"/>
        </w:rPr>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55" w:history="1">
        <w:r w:rsidR="009308C8" w:rsidRPr="002D5820">
          <w:rPr>
            <w:rFonts w:cs="Times New Roman"/>
            <w:color w:val="333333"/>
            <w:szCs w:val="28"/>
            <w:shd w:val="clear" w:color="auto" w:fill="FEFEFE"/>
          </w:rPr>
          <w:t>https://habr.com/ru/post/101338/</w:t>
        </w:r>
      </w:hyperlink>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Масловский.-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lastRenderedPageBreak/>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9557D1">
      <w:pPr>
        <w:pStyle w:val="a3"/>
        <w:numPr>
          <w:ilvl w:val="0"/>
          <w:numId w:val="1"/>
        </w:numPr>
        <w:spacing w:after="0"/>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H. M¨uhe, A. Angerer, A. Hoffmann, and W. Reif, “On reverseengineering the kuka robot language,” arXiv preprint arXiv:1009.5004, 2010.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Chinello, S. Scheggi, F. Morbidi, and D. Prattichizzo, “Kuka control toolbox,” Robotics &amp; Automation Magazine, IEEE, vol. 18, no. 4, pp. 69–79, 2011.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w:t>
      </w:r>
      <w:r w:rsidRPr="002D5820">
        <w:rPr>
          <w:rFonts w:cs="Times New Roman"/>
          <w:color w:val="333333"/>
          <w:szCs w:val="28"/>
          <w:shd w:val="clear" w:color="auto" w:fill="FEFEFE"/>
          <w:lang w:val="en-US"/>
        </w:rPr>
        <w:lastRenderedPageBreak/>
        <w:t xml:space="preserve">Proceeding of the 2014 IEEE International Conference on Mechatronics and Automation (ICMA 2014), in press. </w:t>
      </w:r>
    </w:p>
    <w:p w:rsidR="00E655F2" w:rsidRPr="002F241F"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L. I. Hatledal, F. Sanfilippo, and H. Zhang, “Jiop: a java intelligent optimisation and machine learning framework,” in Proceedings of the 28th European Conference on Modelling and Simulation (ECMS), Brescia, Italy. ECMS, 2014, pp. 101–107.</w:t>
      </w:r>
    </w:p>
    <w:p w:rsidR="002F241F" w:rsidRPr="002F241F" w:rsidRDefault="004B02BB" w:rsidP="009557D1">
      <w:pPr>
        <w:pStyle w:val="a3"/>
        <w:numPr>
          <w:ilvl w:val="0"/>
          <w:numId w:val="1"/>
        </w:numPr>
        <w:spacing w:after="0"/>
        <w:rPr>
          <w:rFonts w:cs="Times New Roman"/>
          <w:szCs w:val="28"/>
        </w:rPr>
      </w:pPr>
      <w:r w:rsidRPr="00FA504B">
        <w:rPr>
          <w:rFonts w:cs="Times New Roman"/>
          <w:color w:val="333333"/>
          <w:szCs w:val="28"/>
          <w:shd w:val="clear" w:color="auto" w:fill="FEFEFE"/>
        </w:rPr>
        <w:t xml:space="preserve"> </w:t>
      </w:r>
      <w:r w:rsidR="002F241F">
        <w:rPr>
          <w:rFonts w:cs="Times New Roman"/>
          <w:color w:val="333333"/>
          <w:szCs w:val="28"/>
          <w:shd w:val="clear" w:color="auto" w:fill="FEFEFE"/>
        </w:rPr>
        <w:t xml:space="preserve">Анализ алгоритмов машинного зрения </w:t>
      </w:r>
      <w:r w:rsidR="002F241F" w:rsidRPr="002D5820">
        <w:rPr>
          <w:rFonts w:cs="Times New Roman"/>
          <w:color w:val="333333"/>
          <w:szCs w:val="28"/>
          <w:shd w:val="clear" w:color="auto" w:fill="FEFEFE"/>
        </w:rPr>
        <w:t xml:space="preserve">[Электронный ресурс]// </w:t>
      </w:r>
      <w:r w:rsidR="002F241F" w:rsidRPr="002F241F">
        <w:rPr>
          <w:rFonts w:cs="Times New Roman"/>
          <w:color w:val="333333"/>
          <w:szCs w:val="28"/>
          <w:shd w:val="clear" w:color="auto" w:fill="FEFEFE"/>
        </w:rPr>
        <w:t>blog.arealidea[</w:t>
      </w:r>
      <w:r w:rsidR="002F241F">
        <w:rPr>
          <w:rFonts w:cs="Times New Roman"/>
          <w:color w:val="333333"/>
          <w:szCs w:val="28"/>
          <w:shd w:val="clear" w:color="auto" w:fill="FEFEFE"/>
        </w:rPr>
        <w:t>сайт</w:t>
      </w:r>
      <w:r w:rsidR="002F241F" w:rsidRPr="002F241F">
        <w:rPr>
          <w:rFonts w:cs="Times New Roman"/>
          <w:color w:val="333333"/>
          <w:szCs w:val="28"/>
          <w:shd w:val="clear" w:color="auto" w:fill="FEFEFE"/>
        </w:rPr>
        <w:t xml:space="preserve">] </w:t>
      </w:r>
      <w:r w:rsidR="002F241F">
        <w:rPr>
          <w:rFonts w:cs="Times New Roman"/>
          <w:color w:val="333333"/>
          <w:szCs w:val="28"/>
          <w:shd w:val="clear" w:color="auto" w:fill="FEFEFE"/>
          <w:lang w:val="en-US"/>
        </w:rPr>
        <w:t>URL</w:t>
      </w:r>
      <w:r w:rsidR="002F241F" w:rsidRPr="002F241F">
        <w:rPr>
          <w:rFonts w:cs="Times New Roman"/>
          <w:color w:val="333333"/>
          <w:szCs w:val="28"/>
          <w:shd w:val="clear" w:color="auto" w:fill="FEFEFE"/>
        </w:rPr>
        <w:t>:</w:t>
      </w:r>
      <w:r w:rsidR="002F241F" w:rsidRPr="002F241F">
        <w:rPr>
          <w:rFonts w:cs="Times New Roman"/>
          <w:szCs w:val="28"/>
          <w:lang w:val="en-US"/>
        </w:rPr>
        <w:t>https</w:t>
      </w:r>
      <w:r w:rsidR="002F241F" w:rsidRPr="002F241F">
        <w:rPr>
          <w:rFonts w:cs="Times New Roman"/>
          <w:szCs w:val="28"/>
        </w:rPr>
        <w:t>://</w:t>
      </w:r>
      <w:r w:rsidR="002F241F" w:rsidRPr="002F241F">
        <w:rPr>
          <w:rFonts w:cs="Times New Roman"/>
          <w:szCs w:val="28"/>
          <w:lang w:val="en-US"/>
        </w:rPr>
        <w:t>blog</w:t>
      </w:r>
      <w:r w:rsidR="002F241F" w:rsidRPr="002F241F">
        <w:rPr>
          <w:rFonts w:cs="Times New Roman"/>
          <w:szCs w:val="28"/>
        </w:rPr>
        <w:t>.</w:t>
      </w:r>
      <w:r w:rsidR="002F241F" w:rsidRPr="002F241F">
        <w:rPr>
          <w:rFonts w:cs="Times New Roman"/>
          <w:szCs w:val="28"/>
          <w:lang w:val="en-US"/>
        </w:rPr>
        <w:t>arealidea</w:t>
      </w:r>
      <w:r w:rsidR="002F241F" w:rsidRPr="002F241F">
        <w:rPr>
          <w:rFonts w:cs="Times New Roman"/>
          <w:szCs w:val="28"/>
        </w:rPr>
        <w:t>.</w:t>
      </w:r>
      <w:r w:rsidR="002F241F" w:rsidRPr="002F241F">
        <w:rPr>
          <w:rFonts w:cs="Times New Roman"/>
          <w:szCs w:val="28"/>
          <w:lang w:val="en-US"/>
        </w:rPr>
        <w:t>ru</w:t>
      </w:r>
      <w:r w:rsidR="002F241F" w:rsidRPr="002F241F">
        <w:rPr>
          <w:rFonts w:cs="Times New Roman"/>
          <w:szCs w:val="28"/>
        </w:rPr>
        <w:t>/</w:t>
      </w:r>
      <w:r w:rsidR="002F241F" w:rsidRPr="002F241F">
        <w:rPr>
          <w:rFonts w:cs="Times New Roman"/>
          <w:szCs w:val="28"/>
          <w:lang w:val="en-US"/>
        </w:rPr>
        <w:t>articles</w:t>
      </w:r>
      <w:r w:rsidR="002F241F" w:rsidRPr="002F241F">
        <w:rPr>
          <w:rFonts w:cs="Times New Roman"/>
          <w:szCs w:val="28"/>
        </w:rPr>
        <w:t>/</w:t>
      </w:r>
      <w:r w:rsidR="002F241F" w:rsidRPr="002F241F">
        <w:rPr>
          <w:rFonts w:cs="Times New Roman"/>
          <w:szCs w:val="28"/>
          <w:lang w:val="en-US"/>
        </w:rPr>
        <w:t>mobile</w:t>
      </w:r>
      <w:r w:rsidR="002F241F" w:rsidRPr="002F241F">
        <w:rPr>
          <w:rFonts w:cs="Times New Roman"/>
          <w:szCs w:val="28"/>
        </w:rPr>
        <w:t>/</w:t>
      </w:r>
      <w:r w:rsidR="002F241F" w:rsidRPr="002F241F">
        <w:rPr>
          <w:rFonts w:cs="Times New Roman"/>
          <w:szCs w:val="28"/>
          <w:lang w:val="en-US"/>
        </w:rPr>
        <w:t>analiz</w:t>
      </w:r>
      <w:r w:rsidR="002F241F" w:rsidRPr="002F241F">
        <w:rPr>
          <w:rFonts w:cs="Times New Roman"/>
          <w:szCs w:val="28"/>
        </w:rPr>
        <w:t>-</w:t>
      </w:r>
      <w:r w:rsidR="002F241F" w:rsidRPr="002F241F">
        <w:rPr>
          <w:rFonts w:cs="Times New Roman"/>
          <w:szCs w:val="28"/>
          <w:lang w:val="en-US"/>
        </w:rPr>
        <w:t>algoritmov</w:t>
      </w:r>
      <w:r w:rsidR="002F241F" w:rsidRPr="002F241F">
        <w:rPr>
          <w:rFonts w:cs="Times New Roman"/>
          <w:szCs w:val="28"/>
        </w:rPr>
        <w:t>-</w:t>
      </w:r>
      <w:r w:rsidR="002F241F" w:rsidRPr="002F241F">
        <w:rPr>
          <w:rFonts w:cs="Times New Roman"/>
          <w:szCs w:val="28"/>
          <w:lang w:val="en-US"/>
        </w:rPr>
        <w:t>kompyuternogo</w:t>
      </w:r>
      <w:r w:rsidR="002F241F" w:rsidRPr="002F241F">
        <w:rPr>
          <w:rFonts w:cs="Times New Roman"/>
          <w:szCs w:val="28"/>
        </w:rPr>
        <w:t>-</w:t>
      </w:r>
      <w:r w:rsidR="002F241F" w:rsidRPr="002F241F">
        <w:rPr>
          <w:rFonts w:cs="Times New Roman"/>
          <w:szCs w:val="28"/>
          <w:lang w:val="en-US"/>
        </w:rPr>
        <w:t>zreniya</w:t>
      </w:r>
      <w:r w:rsidR="002F241F" w:rsidRPr="002F241F">
        <w:rPr>
          <w:rFonts w:cs="Times New Roman"/>
          <w:szCs w:val="28"/>
        </w:rPr>
        <w:t>-</w:t>
      </w:r>
      <w:r w:rsidR="002F241F" w:rsidRPr="002F241F">
        <w:rPr>
          <w:rFonts w:cs="Times New Roman"/>
          <w:szCs w:val="28"/>
          <w:lang w:val="en-US"/>
        </w:rPr>
        <w:t>poiska</w:t>
      </w:r>
      <w:r w:rsidR="002F241F" w:rsidRPr="002F241F">
        <w:rPr>
          <w:rFonts w:cs="Times New Roman"/>
          <w:szCs w:val="28"/>
        </w:rPr>
        <w:t>-</w:t>
      </w:r>
      <w:r w:rsidR="002F241F" w:rsidRPr="002F241F">
        <w:rPr>
          <w:rFonts w:cs="Times New Roman"/>
          <w:szCs w:val="28"/>
          <w:lang w:val="en-US"/>
        </w:rPr>
        <w:t>obektov</w:t>
      </w:r>
      <w:r w:rsidR="002F241F" w:rsidRPr="002F241F">
        <w:rPr>
          <w:rFonts w:cs="Times New Roman"/>
          <w:szCs w:val="28"/>
        </w:rPr>
        <w:t>-</w:t>
      </w:r>
      <w:r w:rsidR="002F241F" w:rsidRPr="002F241F">
        <w:rPr>
          <w:rFonts w:cs="Times New Roman"/>
          <w:szCs w:val="28"/>
          <w:lang w:val="en-US"/>
        </w:rPr>
        <w:t>i</w:t>
      </w:r>
      <w:r w:rsidR="002F241F" w:rsidRPr="002F241F">
        <w:rPr>
          <w:rFonts w:cs="Times New Roman"/>
          <w:szCs w:val="28"/>
        </w:rPr>
        <w:t>-</w:t>
      </w:r>
      <w:r w:rsidR="002F241F" w:rsidRPr="002F241F">
        <w:rPr>
          <w:rFonts w:cs="Times New Roman"/>
          <w:szCs w:val="28"/>
          <w:lang w:val="en-US"/>
        </w:rPr>
        <w:t>sravneniya</w:t>
      </w:r>
      <w:r w:rsidR="002F241F" w:rsidRPr="002F241F">
        <w:rPr>
          <w:rFonts w:cs="Times New Roman"/>
          <w:szCs w:val="28"/>
        </w:rPr>
        <w:t>-</w:t>
      </w:r>
      <w:r w:rsidR="002F241F" w:rsidRPr="002F241F">
        <w:rPr>
          <w:rFonts w:cs="Times New Roman"/>
          <w:szCs w:val="28"/>
          <w:lang w:val="en-US"/>
        </w:rPr>
        <w:t>izobrazheniy</w:t>
      </w:r>
      <w:r w:rsidR="002F241F" w:rsidRPr="002F241F">
        <w:rPr>
          <w:rFonts w:cs="Times New Roman"/>
          <w:szCs w:val="28"/>
        </w:rPr>
        <w:t>/</w:t>
      </w:r>
    </w:p>
    <w:p w:rsidR="00FC28A0" w:rsidRPr="002F241F" w:rsidRDefault="00FC28A0" w:rsidP="009557D1">
      <w:pPr>
        <w:pStyle w:val="a3"/>
        <w:spacing w:after="0"/>
        <w:rPr>
          <w:rFonts w:cs="Times New Roman"/>
          <w:color w:val="333333"/>
          <w:szCs w:val="28"/>
          <w:shd w:val="clear" w:color="auto" w:fill="FEFEFE"/>
        </w:rPr>
      </w:pPr>
    </w:p>
    <w:p w:rsidR="00FC28A0" w:rsidRDefault="00FC28A0"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9152E2" w:rsidRDefault="009152E2" w:rsidP="009557D1">
      <w:pPr>
        <w:pStyle w:val="a3"/>
        <w:spacing w:after="0"/>
        <w:rPr>
          <w:rFonts w:cs="Times New Roman"/>
          <w:color w:val="333333"/>
          <w:szCs w:val="28"/>
          <w:shd w:val="clear" w:color="auto" w:fill="FEFEFE"/>
        </w:rPr>
      </w:pPr>
    </w:p>
    <w:p w:rsidR="009152E2" w:rsidRDefault="009152E2" w:rsidP="009557D1">
      <w:pPr>
        <w:pStyle w:val="a3"/>
        <w:spacing w:after="0"/>
        <w:rPr>
          <w:rFonts w:cs="Times New Roman"/>
          <w:color w:val="333333"/>
          <w:szCs w:val="28"/>
          <w:shd w:val="clear" w:color="auto" w:fill="FEFEFE"/>
        </w:rPr>
      </w:pPr>
    </w:p>
    <w:p w:rsidR="009152E2" w:rsidRPr="00D5012D" w:rsidRDefault="009152E2" w:rsidP="009152E2">
      <w:pPr>
        <w:pStyle w:val="1"/>
        <w:spacing w:before="0" w:beforeAutospacing="0" w:after="0" w:afterAutospacing="0" w:line="360" w:lineRule="auto"/>
      </w:pPr>
      <w:bookmarkStart w:id="28" w:name="_Toc11106424"/>
      <w:r>
        <w:lastRenderedPageBreak/>
        <w:t>ПРИЛОЖЕНИЕ</w:t>
      </w:r>
      <w:r w:rsidRPr="00D5012D">
        <w:t xml:space="preserve"> </w:t>
      </w:r>
      <w:r>
        <w:t>А.</w:t>
      </w:r>
      <w:bookmarkEnd w:id="28"/>
    </w:p>
    <w:p w:rsidR="009152E2" w:rsidRPr="009152E2" w:rsidRDefault="009152E2" w:rsidP="009152E2">
      <w:pPr>
        <w:pStyle w:val="2"/>
      </w:pPr>
      <w:bookmarkStart w:id="29" w:name="_Toc11106425"/>
      <w:r w:rsidRPr="00930BC8">
        <w:t>Листинг</w:t>
      </w:r>
      <w:r w:rsidRPr="009152E2">
        <w:t xml:space="preserve"> </w:t>
      </w:r>
      <w:r w:rsidRPr="00930BC8">
        <w:t>А</w:t>
      </w:r>
      <w:r w:rsidRPr="009152E2">
        <w:t xml:space="preserve">.1 – </w:t>
      </w:r>
      <w:r w:rsidRPr="00930BC8">
        <w:t>Класс</w:t>
      </w:r>
      <w:r w:rsidRPr="009152E2">
        <w:t xml:space="preserve"> «</w:t>
      </w:r>
      <w:r w:rsidRPr="00930BC8">
        <w:rPr>
          <w:lang w:val="en-US"/>
        </w:rPr>
        <w:t>Recognition</w:t>
      </w:r>
      <w:r w:rsidRPr="009152E2">
        <w:t>1»</w:t>
      </w:r>
      <w:bookmarkEnd w:id="29"/>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namespace</w:t>
      </w:r>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unsafe</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lass</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FastBitmap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Color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delta = 1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1</w:t>
      </w:r>
      <w:r w:rsidRPr="009152E2">
        <w:rPr>
          <w:rFonts w:ascii="Consolas" w:hAnsi="Consolas" w:cs="Consolas"/>
          <w:color w:val="000000"/>
          <w:sz w:val="19"/>
          <w:szCs w:val="19"/>
          <w:lang w:val="en-US"/>
        </w:rPr>
        <w:t>(</w:t>
      </w:r>
      <w:r w:rsidRPr="009152E2">
        <w:rPr>
          <w:rFonts w:ascii="Consolas" w:hAnsi="Consolas" w:cs="Consolas"/>
          <w:color w:val="0000FF"/>
          <w:sz w:val="19"/>
          <w:szCs w:val="19"/>
          <w:lang w:val="en-US"/>
        </w:rPr>
        <w:t>string</w:t>
      </w:r>
      <w:r w:rsidRPr="009152E2">
        <w:rPr>
          <w:rFonts w:ascii="Consolas" w:hAnsi="Consolas" w:cs="Consolas"/>
          <w:color w:val="000000"/>
          <w:sz w:val="19"/>
          <w:szCs w:val="19"/>
          <w:lang w:val="en-US"/>
        </w:rPr>
        <w:t xml:space="preserve">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FastBitmap(Image.FromFile(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1</w:t>
      </w:r>
      <w:r w:rsidRPr="009152E2">
        <w:rPr>
          <w:rFonts w:ascii="Consolas" w:hAnsi="Consolas" w:cs="Consolas"/>
          <w:color w:val="000000"/>
          <w:sz w:val="19"/>
          <w:szCs w:val="19"/>
          <w:lang w:val="en-US"/>
        </w:rPr>
        <w:t>(Image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FastBitmap(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oid</w:t>
      </w:r>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R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G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B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pixels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ackground.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background.Bitmap.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pixel = background.bitmap.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pixel.R != 0 | pixel.G != 0 | pixel.B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_back_avg_sum += pixel.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_back_avg_sum += pixel.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_back_avg_sum += pixel.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R_back_avg = R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G_back_avg = G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B_back_avg = B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ackAVG = Color.FromArgb(255, Convert.ToInt32(R_back_avg), Convert.ToInt32(G_back_avg), Convert.ToInt32(B_back_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getDistance(Color A, Color 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ans =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Math.Sqrt((A.R - B.R) * (A.R - B.R) + (A.G - B.G) * (A.G - B.G) + (A.B - B.B) * (A.B - B.B));</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FF"/>
          <w:sz w:val="19"/>
          <w:szCs w:val="19"/>
        </w:rPr>
        <w:t>return</w:t>
      </w:r>
      <w:r>
        <w:rPr>
          <w:rFonts w:ascii="Consolas" w:hAnsi="Consolas" w:cs="Consolas"/>
          <w:color w:val="000000"/>
          <w:sz w:val="19"/>
          <w:szCs w:val="19"/>
        </w:rPr>
        <w:t xml:space="preserve"> a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List&lt;Point&gt; object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Point getXpxYpx(FastBitmap 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Mask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ackground.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itmap.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bitmap.Bitmap.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pixel = bitmap.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backgroundPixel = background.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backgroundPixel.R != 0 | backgroundPixel.G != 0 | backgroundPixel.B != 25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distance = getDistance(Color.FromArgb(255, pixel.R, pixel.G, pixel.B),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distance &gt;= delt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Mask.Add(</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ackground.Un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Un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8000"/>
          <w:sz w:val="19"/>
          <w:szCs w:val="19"/>
          <w:lang w:val="en-US"/>
        </w:rPr>
        <w:t>//</w:t>
      </w:r>
      <w:r>
        <w:rPr>
          <w:rFonts w:ascii="Consolas" w:hAnsi="Consolas" w:cs="Consolas"/>
          <w:color w:val="008000"/>
          <w:sz w:val="19"/>
          <w:szCs w:val="19"/>
        </w:rPr>
        <w:t>поиск</w:t>
      </w:r>
      <w:r w:rsidRPr="009152E2">
        <w:rPr>
          <w:rFonts w:ascii="Consolas" w:hAnsi="Consolas" w:cs="Consolas"/>
          <w:color w:val="008000"/>
          <w:sz w:val="19"/>
          <w:szCs w:val="19"/>
          <w:lang w:val="en-US"/>
        </w:rPr>
        <w:t xml:space="preserve"> </w:t>
      </w:r>
      <w:r>
        <w:rPr>
          <w:rFonts w:ascii="Consolas" w:hAnsi="Consolas" w:cs="Consolas"/>
          <w:color w:val="008000"/>
          <w:sz w:val="19"/>
          <w:szCs w:val="19"/>
        </w:rPr>
        <w:t>центр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objectMask.Count &gt; 0 &amp; objectMask.Count &gt; objectSize * objectSize / 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X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Y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objectMask.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X_sum += objectMask[i].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Y_sum += objectMask[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X = X_sum / objectMask.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Y = Y_sum / objectMask.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return</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Convert.ToInt32(X), Convert.ToInt32(Y));</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4472E1">
        <w:rPr>
          <w:rFonts w:ascii="Consolas" w:hAnsi="Consolas" w:cs="Consolas"/>
          <w:color w:val="000000"/>
          <w:sz w:val="19"/>
          <w:szCs w:val="19"/>
          <w:lang w:val="en-US"/>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r w:rsidRPr="004472E1">
        <w:rPr>
          <w:rFonts w:ascii="Consolas" w:hAnsi="Consolas" w:cs="Consolas"/>
          <w:color w:val="0000FF"/>
          <w:sz w:val="19"/>
          <w:szCs w:val="19"/>
          <w:lang w:val="en-US"/>
        </w:rPr>
        <w:t>return</w:t>
      </w:r>
      <w:r w:rsidRPr="004472E1">
        <w:rPr>
          <w:rFonts w:ascii="Consolas" w:hAnsi="Consolas" w:cs="Consolas"/>
          <w:color w:val="000000"/>
          <w:sz w:val="19"/>
          <w:szCs w:val="19"/>
          <w:lang w:val="en-US"/>
        </w:rPr>
        <w:t xml:space="preserve"> </w:t>
      </w:r>
      <w:r w:rsidRPr="004472E1">
        <w:rPr>
          <w:rFonts w:ascii="Consolas" w:hAnsi="Consolas" w:cs="Consolas"/>
          <w:color w:val="0000FF"/>
          <w:sz w:val="19"/>
          <w:szCs w:val="19"/>
          <w:lang w:val="en-US"/>
        </w:rPr>
        <w:t>new</w:t>
      </w:r>
      <w:r w:rsidRPr="004472E1">
        <w:rPr>
          <w:rFonts w:ascii="Consolas" w:hAnsi="Consolas" w:cs="Consolas"/>
          <w:color w:val="000000"/>
          <w:sz w:val="19"/>
          <w:szCs w:val="19"/>
          <w:lang w:val="en-US"/>
        </w:rPr>
        <w:t xml:space="preserve"> Poin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30BC8" w:rsidRDefault="009152E2" w:rsidP="009152E2">
      <w:pPr>
        <w:pStyle w:val="2"/>
        <w:rPr>
          <w:lang w:val="en-US"/>
        </w:rPr>
      </w:pPr>
      <w:bookmarkStart w:id="30" w:name="_Toc11106426"/>
      <w:r w:rsidRPr="00930BC8">
        <w:t>Листинг</w:t>
      </w:r>
      <w:r w:rsidRPr="00930BC8">
        <w:rPr>
          <w:lang w:val="en-US"/>
        </w:rPr>
        <w:t xml:space="preserve"> </w:t>
      </w:r>
      <w:r w:rsidRPr="00930BC8">
        <w:t>А</w:t>
      </w:r>
      <w:r w:rsidRPr="00930BC8">
        <w:rPr>
          <w:lang w:val="en-US"/>
        </w:rPr>
        <w:t xml:space="preserve">.2 – </w:t>
      </w:r>
      <w:r w:rsidRPr="00930BC8">
        <w:t>Класс</w:t>
      </w:r>
      <w:r w:rsidRPr="00930BC8">
        <w:rPr>
          <w:lang w:val="en-US"/>
        </w:rPr>
        <w:t xml:space="preserve"> «Recognition2»</w:t>
      </w:r>
      <w:bookmarkEnd w:id="30"/>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Linq;</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namespace</w:t>
      </w:r>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unsafe</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lass</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FastBitmap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Color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delta = 1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2</w:t>
      </w:r>
      <w:r w:rsidRPr="009152E2">
        <w:rPr>
          <w:rFonts w:ascii="Consolas" w:hAnsi="Consolas" w:cs="Consolas"/>
          <w:color w:val="000000"/>
          <w:sz w:val="19"/>
          <w:szCs w:val="19"/>
          <w:lang w:val="en-US"/>
        </w:rPr>
        <w:t>(</w:t>
      </w:r>
      <w:r w:rsidRPr="009152E2">
        <w:rPr>
          <w:rFonts w:ascii="Consolas" w:hAnsi="Consolas" w:cs="Consolas"/>
          <w:color w:val="0000FF"/>
          <w:sz w:val="19"/>
          <w:szCs w:val="19"/>
          <w:lang w:val="en-US"/>
        </w:rPr>
        <w:t>string</w:t>
      </w:r>
      <w:r w:rsidRPr="009152E2">
        <w:rPr>
          <w:rFonts w:ascii="Consolas" w:hAnsi="Consolas" w:cs="Consolas"/>
          <w:color w:val="000000"/>
          <w:sz w:val="19"/>
          <w:szCs w:val="19"/>
          <w:lang w:val="en-US"/>
        </w:rPr>
        <w:t xml:space="preserve"> background,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FastBitmap(Image.FromFile(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2</w:t>
      </w:r>
      <w:r w:rsidRPr="009152E2">
        <w:rPr>
          <w:rFonts w:ascii="Consolas" w:hAnsi="Consolas" w:cs="Consolas"/>
          <w:color w:val="000000"/>
          <w:sz w:val="19"/>
          <w:szCs w:val="19"/>
          <w:lang w:val="en-US"/>
        </w:rPr>
        <w:t xml:space="preserve">(Image background,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FastBitmap(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oid</w:t>
      </w:r>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R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G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B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pixels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ackground.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ackground.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background.Bitmap.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pixel = background.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pixel.R != 255 | pixel.G != 255 | pixel.B != 25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_back_avg_sum += pixel.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_back_avg_sum += pixel.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_back_avg_sum += pixel.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ackground.Un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R_back_avg = R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G_back_avg = G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B_back_avg = B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ackAVG = Color.FromArgb(255, Convert.ToInt32(R_back_avg), Convert.ToInt32(G_back_avg), Convert.ToInt32(B_back_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getDistance(Color A, Color 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ans =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Math.Sqrt((A.R - B.R) * (A.R - B.R) + (A.G - B.G) * (A.G - B.G) + (A.B - B.B) * (A.B - B.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return</w:t>
      </w:r>
      <w:r w:rsidRPr="009152E2">
        <w:rPr>
          <w:rFonts w:ascii="Consolas" w:hAnsi="Consolas" w:cs="Consolas"/>
          <w:color w:val="000000"/>
          <w:sz w:val="19"/>
          <w:szCs w:val="19"/>
          <w:lang w:val="en-US"/>
        </w:rPr>
        <w:t xml:space="preserve"> a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List&lt;List&lt;Point&gt;&gt; objectsMask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List&lt;Point&gt; objec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List&lt;Point&gt; someShi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List&lt;Point&gt; getXpxYpx(Bitmap 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bitmap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FastBitmap((Image)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Masks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List&lt;Point&g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omeShit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ackground.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itmap.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height = bitmap.Bitmap.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pixel = bitmap.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backgroundPixel = background.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backgroundPixel.R != 0 | backgroundPixel.G != 0 | backgroundPixel.B != 25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distance = getDistance(Color.FromArgb(255, pixel.R, pixel.G, pixel.B),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distance &gt;= delt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omeShit.Add(</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ackground.Un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Unlock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List&lt;Point&gt;&gt; falseObjectsMasks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List&lt;Point&g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Point&gt; falseObjects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someShit.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bool</w:t>
      </w:r>
      <w:r w:rsidRPr="009152E2">
        <w:rPr>
          <w:rFonts w:ascii="Consolas" w:hAnsi="Consolas" w:cs="Consolas"/>
          <w:color w:val="000000"/>
          <w:sz w:val="19"/>
          <w:szCs w:val="19"/>
          <w:lang w:val="en-US"/>
        </w:rPr>
        <w:t xml:space="preserve"> isOutOfRecogmizedObjects = </w:t>
      </w:r>
      <w:r w:rsidRPr="009152E2">
        <w:rPr>
          <w:rFonts w:ascii="Consolas" w:hAnsi="Consolas" w:cs="Consolas"/>
          <w:color w:val="0000FF"/>
          <w:sz w:val="19"/>
          <w:szCs w:val="19"/>
          <w:lang w:val="en-US"/>
        </w:rPr>
        <w:t>tru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each</w:t>
      </w:r>
      <w:r w:rsidRPr="009152E2">
        <w:rPr>
          <w:rFonts w:ascii="Consolas" w:hAnsi="Consolas" w:cs="Consolas"/>
          <w:color w:val="000000"/>
          <w:sz w:val="19"/>
          <w:szCs w:val="19"/>
          <w:lang w:val="en-US"/>
        </w:rPr>
        <w:t xml:space="preserve"> (Point anObject </w:t>
      </w:r>
      <w:r w:rsidRPr="009152E2">
        <w:rPr>
          <w:rFonts w:ascii="Consolas" w:hAnsi="Consolas" w:cs="Consolas"/>
          <w:color w:val="0000FF"/>
          <w:sz w:val="19"/>
          <w:szCs w:val="19"/>
          <w:lang w:val="en-US"/>
        </w:rPr>
        <w:t>in</w:t>
      </w:r>
      <w:r w:rsidRPr="009152E2">
        <w:rPr>
          <w:rFonts w:ascii="Consolas" w:hAnsi="Consolas" w:cs="Consolas"/>
          <w:color w:val="000000"/>
          <w:sz w:val="19"/>
          <w:szCs w:val="19"/>
          <w:lang w:val="en-US"/>
        </w:rPr>
        <w:t xml:space="preserve"> objec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Math.Sqrt(((anObject.X - someShit[i].X) * (anObject.X - someShit[i].X)) + ((anObject.Y - someShit[i].Y) * (anObject.Y - someShit[i].Y))) &lt;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sOutOfRecogmizedObjects = </w:t>
      </w:r>
      <w:r w:rsidRPr="009152E2">
        <w:rPr>
          <w:rFonts w:ascii="Consolas" w:hAnsi="Consolas" w:cs="Consolas"/>
          <w:color w:val="0000FF"/>
          <w:sz w:val="19"/>
          <w:szCs w:val="19"/>
          <w:lang w:val="en-US"/>
        </w:rPr>
        <w:t>fals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isOutOfRecogmizedObjec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Masks.Add(</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someShit.Coun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Math.Sqrt((someShit[i].X - someShit[j].X) * (someShit[i].X - someShit[j].X) + (someShit[i].Y - someShit[j].Y) * (someShit[i].Y - someShit[j].Y)) &lt;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Masks.Last().Add(someShit[j]);</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bjectsMasks.Count &gt; 0)</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проверка размера объекта</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Pr>
          <w:rFonts w:ascii="Consolas" w:hAnsi="Consolas" w:cs="Consolas"/>
          <w:color w:val="000000"/>
          <w:sz w:val="19"/>
          <w:szCs w:val="19"/>
        </w:rPr>
        <w:t xml:space="preserve">                        </w:t>
      </w:r>
      <w:r w:rsidRPr="009152E2">
        <w:rPr>
          <w:rFonts w:ascii="Consolas" w:hAnsi="Consolas" w:cs="Consolas"/>
          <w:color w:val="008000"/>
          <w:sz w:val="19"/>
          <w:szCs w:val="19"/>
          <w:lang w:val="en-US"/>
        </w:rPr>
        <w:t>/* double max = 0;</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if (objectsMasks.Last().Count &gt; objectSize * objectSize / 4)</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for (int k = objectsMasks.Last().Count - 1; k &gt; 0; k = k - 500)</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var r = Math.Sqrt((objectsMasks.Last()[0].X - objectsMasks.Last()[k].X) * (objectsMasks.Last()[0].X - objectsMasks.Last()[k].X) + (objectsMasks.Last()[0].Y - objectsMasks.Last()[k].Y) * (objectsMasks.Last()[0].Y - objectsMasks.Last()[k].Y));</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if (r &gt; objectSize / 2)</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lastRenderedPageBreak/>
        <w:t xml:space="preserve">                                   max = r;</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break;</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if (max &lt; r)</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max = 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X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Y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objectsMasks.Last().Coun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X_sum += objectsMasks.Last()[j].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Y_sum += objectsMasks.Last()[j].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X = X_sum / objectsMasks.Last().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Y = Y_sum / objectsMasks.Last().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Add(</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Convert.ToInt32(X), Convert.ToInt3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objectsMasks.Last().Count &lt; objectSize * objectSize / 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alseObjects.Add(</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Convert.ToInt32(X), Convert.ToInt3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alseObjectsMasks.Add(objectsMasks.La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for</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falseObjects.Coun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Remove(falseObjects[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Masks.Remove( falseObjectsMasks[j]);</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4472E1">
        <w:rPr>
          <w:rFonts w:ascii="Consolas" w:hAnsi="Consolas" w:cs="Consolas"/>
          <w:color w:val="000000"/>
          <w:sz w:val="19"/>
          <w:szCs w:val="19"/>
          <w:lang w:val="en-US"/>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r w:rsidRPr="004472E1">
        <w:rPr>
          <w:rFonts w:ascii="Consolas" w:hAnsi="Consolas" w:cs="Consolas"/>
          <w:color w:val="0000FF"/>
          <w:sz w:val="19"/>
          <w:szCs w:val="19"/>
          <w:lang w:val="en-US"/>
        </w:rPr>
        <w:t>return</w:t>
      </w:r>
      <w:r w:rsidRPr="004472E1">
        <w:rPr>
          <w:rFonts w:ascii="Consolas" w:hAnsi="Consolas" w:cs="Consolas"/>
          <w:color w:val="000000"/>
          <w:sz w:val="19"/>
          <w:szCs w:val="19"/>
          <w:lang w:val="en-US"/>
        </w:rPr>
        <w:t xml:space="preserve"> objects;</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w:t>
      </w:r>
    </w:p>
    <w:p w:rsidR="009152E2" w:rsidRPr="004472E1" w:rsidRDefault="009152E2" w:rsidP="009152E2">
      <w:pPr>
        <w:pStyle w:val="2"/>
        <w:rPr>
          <w:rFonts w:ascii="Courier New" w:hAnsi="Courier New" w:cs="Courier New"/>
          <w:sz w:val="24"/>
          <w:szCs w:val="24"/>
          <w:lang w:val="en-US"/>
        </w:rPr>
      </w:pPr>
    </w:p>
    <w:p w:rsidR="009152E2" w:rsidRPr="009152E2" w:rsidRDefault="009152E2" w:rsidP="009152E2">
      <w:pPr>
        <w:pStyle w:val="2"/>
        <w:rPr>
          <w:lang w:val="en-US"/>
        </w:rPr>
      </w:pPr>
      <w:bookmarkStart w:id="31" w:name="_Toc11106427"/>
      <w:r w:rsidRPr="009152E2">
        <w:t>Листинг</w:t>
      </w:r>
      <w:r w:rsidRPr="009152E2">
        <w:rPr>
          <w:lang w:val="en-US"/>
        </w:rPr>
        <w:t xml:space="preserve"> </w:t>
      </w:r>
      <w:r w:rsidRPr="009152E2">
        <w:t>А</w:t>
      </w:r>
      <w:r w:rsidRPr="009152E2">
        <w:rPr>
          <w:lang w:val="en-US"/>
        </w:rPr>
        <w:t xml:space="preserve">.2 – </w:t>
      </w:r>
      <w:r w:rsidRPr="009152E2">
        <w:t>Класс</w:t>
      </w:r>
      <w:r w:rsidRPr="009152E2">
        <w:rPr>
          <w:lang w:val="en-US"/>
        </w:rPr>
        <w:t xml:space="preserve"> «Form1»</w:t>
      </w:r>
      <w:bookmarkEnd w:id="31"/>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AForge.Vide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AForge.Video.DirectSho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ComponentMod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Diagnosti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I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Runtime.InteropServic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Thread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Threading.Task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using System.Windows.Form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namespac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unsafe partial class Form1 : For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Preview previe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Form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itializeCompone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DpiFi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eview = new Previe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eview.ShowInTaskbar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eview.Sho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_rdk_size = new Size(730, 1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int unloading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int unloading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int unloading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int altitu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int objectsLev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int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FilterInfoCollection videoDevic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VideoCaptureDevice 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ideoCapabilities[] video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ideoCapabilities[] snapshot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RoboDK RDK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RoboDK.Item ROBOT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Define if the robot movements will be 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const bool MOVE_BLOCKING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Point sheetPose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Size shee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List&lt;Point&gt; points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List&lt;RoboDK.Item&gt; item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Recognition1 recognition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Recognition2 recognition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Edge1 edge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Size panel_rdk_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objectSize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int point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List&lt;Point&gt; work_zone_p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utton5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unloadingX = Convert.ToInt32(textBox1.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unloadingY = Convert.ToInt32(textBox2.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unloadingZ = Convert.ToInt32(textBox3.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altitude = Convert.ToInt32(textBox4.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Level = Convert.ToInt32(textBox5.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heetPoseInRCS = new Point(Convert.ToInt32(textBox7.Text), Convert.ToInt32(textBox8.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heetSize = new Size(Convert.ToInt32(textBox10.Text), Convert.ToInt32(textBox9.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ize = Convert.ToInt32(textBox11.Text) * (work_zone_points[1].X - work_zone_points[0].X) / sheetSize.Widt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bjectSizeText = textBox11.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string&gt; saveVars = new List&lt;string&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saveVars.Add("sheetPoseInRCS.X:" + sheetPoseInRCS.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sheetPoseInRCS.Y:" + sheetPoseInRCS.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sheetSize.Width:" + sheetSize.Width.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sheetSize.Height:" + sheetSize.Heigh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objectSizeText:" + objectSizeTex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objectsLevel:" + objectsLevel.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unloadingX:" + unloading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unloadingY:" + unloading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unloadingZ:" + unloadingZ.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altitude:" + altitud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ile.WriteAllLines("saved_variables.txt", saveVars.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notifybar.Text = RobotControl.pickAndPlace(this, new Point(0, 500), unloadingX, unloadingY, unloadingZ, objectsLevel, altitude, radioButton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Form1_Loa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piFi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DateTime.Now.Year &gt; 2020 | DateTime.Now.Month &gt; 8)</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ile.WriteAllText("config.sys", "7038634357 - Sickle Sheen(Arms Ope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ckyou();</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key = File.ReadAllLines("config.sys", Encoding.Defa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key.Length &lt; 1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ckyou();</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key[101] != "Unison - Brothers and Sister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ckyou();</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This will create a new icon in the windows toolbar that shows how we can lock/unlock the applic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up_Notification_Ic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AcceptButton = button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 = new FilterInfoCollection(FilterCategory.VideoInput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ideoDevices.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add all devices to comb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FilterInfo device in videoDevic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evicesCombo.Items.Add(devic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evicesCombo.Items.Add("No DirectShow devices f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evicesCombo.SelectedInde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EnableConnectionControls(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lines = File.ReadAllLines("Work zone position.t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string line in lin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Add(new Point(Convert.ToInt32(line.Split(' ')[1].Split(';')[0]), Convert.ToInt32(line.Split(' ')[1].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readedVars = File.ReadAllLines("saved_variables.t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string variable in readedVar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sheetPoseInRCS.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7.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sheetPoseInRCS.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8.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sheetSize.Widt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0.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sheet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9.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objectSize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1.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unloading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unloading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2.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unloading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3.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altitu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4.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ariable.Split(':')[0] == "objectsLev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5.Text = variable.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5_Click(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 = new List&lt;RoboDK.Item&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4_Click(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Cartesi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eview.Cl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WindowState = FormWindowState.Maximiz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utton4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_RoboDK_Integra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rad_RoboDK_Integrated();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filename = "KUKA KR 6 R700 sixx.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 = RDK.AddFile(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item.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Loaded: " + item.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lect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ould not load: " + 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sheet = RDK.AddFile("sheet.sl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heet.Scale(new double[3] { 0.001 * sheetSize.Width, 0.001 * sheetSize.Height,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heet.setPose(Mat.FromXYZRPW(new double[6] { sheetPoseInRCS.X + sheetSize.Width, sheetPoseInRCS.Y + sheetSize.Height, 0, 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SimulationSpeed(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timer1_T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ecogn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urrentImag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mage toPicBox1 = 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raphics g = Graphics.FromImage(toPicBox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1), work_zone_points[0].X, work_zone_points[0].Y, work_zone_points[1].X, work_zone_points[1].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1), work_zone_points[1].X, work_zone_points[1].Y, work_zone_points[2].X, work_zone_points[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1), work_zone_points[2].X, work_zone_points[2].Y, work_zone_points[3].X, work_zone_points[3].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g.DrawLine(new Pen(Color.Red, 1), work_zone_points[3].X, work_zone_points[3].Y, work_zone_points[0].X, work_zone_points[0].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ioButton3.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 = new Recognition1("mask.bm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point = recognition1.getXpxYpx(new FastBitmap(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Box1.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отрисовка маски</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recognition1.objectMask.Count; i = i +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Blue), recognition1.objectMask[i].X - 3, recognition1.objectMask[i].Y, recognition1.objectMask[i].X + 3, recognition1.objectMask[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Blue), recognition1.objectMask[i].X, recognition1.objectMask[i].Y - 3, recognition1.objectMask[i].X, recognition1.objectMask[i].Y +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3), point.X - 10, point.Y, point.X + 10, poin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3), point.X, point.Y - 10, point.X, point.Y + 1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g.DrawLine(new Pen(recognition1.backAVG, 40), 0, 20, 500,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 pointInRCS = convertToRobotCoordinateSystem(poi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String("x = " + pointInRCS.X.ToString() + "mm ( " + point.X + "px )", new Font("Gotic", 15), Brushes.Red, 10,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String("y = " + pointInRCS.Y.ToString() + "mm ( " + point.Y + "px )", new Font("Gotic", 15), Brushes.Red, 10, 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sInRCS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sInRCS.Add(point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ioButton4.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 = new Recognition2("mask.bmp",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Point&gt; points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s = recognition2.getXpxYpx(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Box1.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recognition2.someShit.Count; i = i +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1), recognition2.someShit[i].X - 3, recognition2.someShit[i].Y, recognition2.someShit[i].X + 3, recognition2.someShit[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1), recognition2.someShit[i].X, recognition2.someShit[i].Y - 3, recognition2.someShit[i].X, recognition2.someShit[i].Y +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for (int i = 0; i &lt; recognition2.objectsMask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j = 0; j &lt; recognition2.objectsMasks[i].Count; j = j +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1), recognition2.objectsMasks[i][j].X - 3, recognition2.objectsMasks[i][j].Y, recognition2.objectsMasks[i][j].X + 3, recognition2.objectsMasks[i][j].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1), recognition2.objectsMasks[i][j].X, recognition2.objectsMasks[i][j].Y - 3, recognition2.objectsMasks[i][j].X, recognition2.objectsMasks[i][j].Y +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Ellipse(new Pen(Color.White, 2), points[i].X - (objectSize / 2), points[i].Y - (objectSize / 2), objectSiz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3), points[i].X - 10, points[i].Y, points[i].X + 10, points[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3), points[i].X, points[i].Y - 10, points[i].X, points[i].Y + 1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sInRCS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ecognition2.objects.Count &gt;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recognition2.objec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sInRCS.Add(convertToRobotCoordinateSystem(points[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g.DrawString("x = " + pointInRCS.X.ToString() + "mm ( " + point.X + "px )", new Font("Gotic", 15), Brushes.Red, 10,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g.DrawString("y = " + pointInRCS.Y.ToString() + "mm ( " + point.Y + "px )", new Font("Gotic", 15), Brushes.Red, 10, 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t H =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45),0, 75 + i * H,200, 75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String("x = " + pointsInRCS[i].X.ToString() + "mm ( " + points[i].X + "px )", new Font("Gotic", 15), Brushes.Black, 10, 5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String("y = " + pointsInRCS[i].Y.ToString() + "mm ( " + points[i].Y + "px )", new Font("Gotic", 15), Brushes.Black, 10, 7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ioButton5.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edge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dge1 = new Edge1("mask.bmp",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Point&gt; points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s = edge1.getXpxYpx(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отрисовка маски</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edge1.edge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3), edge1.edges[i].X -1, edge1.edges[i].Y, edge1.edges[i].X+1 , edge1.edges[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Ellipse(new Pen(Color.LimeGreen, 2), points[i].X - (objectSize / 2), points[i].Y - (objectSize / 2), objectSiz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3), points[i].X - 10, points[i].Y, points[i].X + 10, points[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3), points[i].X, points[i].Y - 10, points[i].X, points[i].Y + 1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sInRCS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edge1.objects.Count &gt;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edge1.objec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sInRCS.Add(convertToRobotCoordinateSystem(points[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g.DrawString("x = " + pointInRCS.X.ToString() + "mm ( " + point.X + "px )", new Font("Gotic", 15), Brushes.Red, 10,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g.DrawString("y = " + pointInRCS.Y.ToString() + "mm ( " + point.Y + "px )", new Font("Gotic", 15), Brushes.Red, 10, 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t H =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String("x = " + pointsInRCS[i].X.ToString() + "mm ( " + points[i].X + "px )", new Font("Gotic", 15), Brushes.Red, 10, 5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String("y = " +(- pointsInRCS[i].Y).ToString() + "mm ( " + points[i].Y + "px )", new Font("Gotic", 15), Brushes.Red, 10, 7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ctureBox1.Image = toPicBox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utton2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ool wasStopp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utton1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 task = new Task(() =&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stoprecognitionCycl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asStopp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asStopped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oprecognitionCycle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item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item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i].Dele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Clea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pointsInRC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Point point in points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 = RDK.AddFile("object.sl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cale(new double[3] { 0.3, 0.3, 0.3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etPose(Mat.FromXYZRPW(new double[6] { point.X, point.Y, 18, 9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MOVE TO THE OBJEC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tControl.pickAndPlace(this, point, unloadingX, unloadingY, unloadingZ, objectsLevel, altitude, radioButton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etPose(Mat.FromXYZRPW(new double[6] { unloadingX, unloadingY, unloadingZ + 18, 9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Add(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D911D4"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else</w:t>
      </w:r>
    </w:p>
    <w:p w:rsidR="009152E2" w:rsidRPr="00D911D4" w:rsidRDefault="009152E2" w:rsidP="009152E2">
      <w:pPr>
        <w:autoSpaceDE w:val="0"/>
        <w:autoSpaceDN w:val="0"/>
        <w:adjustRightInd w:val="0"/>
        <w:spacing w:after="0" w:line="240" w:lineRule="auto"/>
        <w:jc w:val="left"/>
        <w:rPr>
          <w:rFonts w:ascii="Consolas" w:hAnsi="Consolas" w:cs="Consolas"/>
          <w:color w:val="000000"/>
          <w:sz w:val="19"/>
          <w:szCs w:val="19"/>
        </w:rPr>
      </w:pPr>
      <w:r w:rsidRPr="00D911D4">
        <w:rPr>
          <w:rFonts w:ascii="Consolas" w:hAnsi="Consolas" w:cs="Consolas"/>
          <w:color w:val="000000"/>
          <w:sz w:val="19"/>
          <w:szCs w:val="19"/>
        </w:rPr>
        <w:t xml:space="preserve">                           { </w:t>
      </w:r>
      <w:r w:rsidRPr="009152E2">
        <w:rPr>
          <w:rFonts w:ascii="Consolas" w:hAnsi="Consolas" w:cs="Consolas"/>
          <w:color w:val="000000"/>
          <w:sz w:val="19"/>
          <w:szCs w:val="19"/>
          <w:lang w:val="en-US"/>
        </w:rPr>
        <w:t>MessageBox</w:t>
      </w:r>
      <w:r w:rsidRPr="00D911D4">
        <w:rPr>
          <w:rFonts w:ascii="Consolas" w:hAnsi="Consolas" w:cs="Consolas"/>
          <w:color w:val="000000"/>
          <w:sz w:val="19"/>
          <w:szCs w:val="19"/>
        </w:rPr>
        <w:t>.</w:t>
      </w:r>
      <w:r w:rsidRPr="009152E2">
        <w:rPr>
          <w:rFonts w:ascii="Consolas" w:hAnsi="Consolas" w:cs="Consolas"/>
          <w:color w:val="000000"/>
          <w:sz w:val="19"/>
          <w:szCs w:val="19"/>
          <w:lang w:val="en-US"/>
        </w:rPr>
        <w:t>Show</w:t>
      </w:r>
      <w:r w:rsidRPr="00D911D4">
        <w:rPr>
          <w:rFonts w:ascii="Consolas" w:hAnsi="Consolas" w:cs="Consolas"/>
          <w:color w:val="000000"/>
          <w:sz w:val="19"/>
          <w:szCs w:val="19"/>
        </w:rPr>
        <w:t>("</w:t>
      </w:r>
      <w:r w:rsidRPr="004472E1">
        <w:rPr>
          <w:rFonts w:ascii="Consolas" w:hAnsi="Consolas" w:cs="Consolas"/>
          <w:color w:val="000000"/>
          <w:sz w:val="19"/>
          <w:szCs w:val="19"/>
        </w:rPr>
        <w:t>Объекты</w:t>
      </w:r>
      <w:r w:rsidRPr="00D911D4">
        <w:rPr>
          <w:rFonts w:ascii="Consolas" w:hAnsi="Consolas" w:cs="Consolas"/>
          <w:color w:val="000000"/>
          <w:sz w:val="19"/>
          <w:szCs w:val="19"/>
        </w:rPr>
        <w:t xml:space="preserve"> </w:t>
      </w:r>
      <w:r w:rsidRPr="004472E1">
        <w:rPr>
          <w:rFonts w:ascii="Consolas" w:hAnsi="Consolas" w:cs="Consolas"/>
          <w:color w:val="000000"/>
          <w:sz w:val="19"/>
          <w:szCs w:val="19"/>
        </w:rPr>
        <w:t>отсутствуют</w:t>
      </w:r>
      <w:r w:rsidRPr="00D911D4">
        <w:rPr>
          <w:rFonts w:ascii="Consolas" w:hAnsi="Consolas" w:cs="Consolas"/>
          <w:color w:val="000000"/>
          <w:sz w:val="19"/>
          <w:szCs w:val="19"/>
        </w:rPr>
        <w:t>"); }</w:t>
      </w:r>
    </w:p>
    <w:p w:rsidR="009152E2" w:rsidRPr="00D911D4"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D911D4">
        <w:rPr>
          <w:rFonts w:ascii="Consolas" w:hAnsi="Consolas" w:cs="Consolas"/>
          <w:color w:val="000000"/>
          <w:sz w:val="19"/>
          <w:szCs w:val="19"/>
        </w:rPr>
        <w:t xml:space="preserve">                       </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wasStopp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6_Click(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r w:rsidRPr="009152E2">
        <w:rPr>
          <w:rFonts w:ascii="Consolas" w:hAnsi="Consolas" w:cs="Consolas"/>
          <w:color w:val="000000"/>
          <w:sz w:val="19"/>
          <w:szCs w:val="19"/>
          <w:lang w:val="en-US"/>
        </w:rPr>
        <w:t>task</w:t>
      </w:r>
      <w:r w:rsidRPr="009152E2">
        <w:rPr>
          <w:rFonts w:ascii="Consolas" w:hAnsi="Consolas" w:cs="Consolas"/>
          <w:color w:val="000000"/>
          <w:sz w:val="19"/>
          <w:szCs w:val="19"/>
        </w:rPr>
        <w:t>.</w:t>
      </w:r>
      <w:r w:rsidRPr="009152E2">
        <w:rPr>
          <w:rFonts w:ascii="Consolas" w:hAnsi="Consolas" w:cs="Consolas"/>
          <w:color w:val="000000"/>
          <w:sz w:val="19"/>
          <w:szCs w:val="19"/>
          <w:lang w:val="en-US"/>
        </w:rPr>
        <w:t>Start</w:t>
      </w:r>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r w:rsidRPr="009152E2">
        <w:rPr>
          <w:rFonts w:ascii="Consolas" w:hAnsi="Consolas" w:cs="Consolas"/>
          <w:color w:val="000000"/>
          <w:sz w:val="19"/>
          <w:szCs w:val="19"/>
          <w:lang w:val="en-US"/>
        </w:rPr>
        <w:t>task</w:t>
      </w:r>
      <w:r w:rsidRPr="009152E2">
        <w:rPr>
          <w:rFonts w:ascii="Consolas" w:hAnsi="Consolas" w:cs="Consolas"/>
          <w:color w:val="000000"/>
          <w:sz w:val="19"/>
          <w:szCs w:val="19"/>
        </w:rPr>
        <w:t>.</w:t>
      </w:r>
      <w:r w:rsidRPr="009152E2">
        <w:rPr>
          <w:rFonts w:ascii="Consolas" w:hAnsi="Consolas" w:cs="Consolas"/>
          <w:color w:val="000000"/>
          <w:sz w:val="19"/>
          <w:szCs w:val="19"/>
          <w:lang w:val="en-US"/>
        </w:rPr>
        <w:t>Wait</w:t>
      </w:r>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rPr>
        <w:t xml:space="preserve">        </w:t>
      </w:r>
      <w:r w:rsidRPr="009152E2">
        <w:rPr>
          <w:rFonts w:ascii="Consolas" w:hAnsi="Consolas" w:cs="Consolas"/>
          <w:color w:val="000000"/>
          <w:sz w:val="19"/>
          <w:szCs w:val="19"/>
          <w:lang w:val="en-US"/>
        </w:rPr>
        <w:t>private Point convertToRobotCoordinateSystem(Point poi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ouble Y = sheetPoseInRCS.Y - (sheetSize.Height * (work_zone_points[2].Y - point.Y) / (work_zone_points[3].Y - work_zone_points[0].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double T1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ouble T1 = ((work_zone_points[2].X - work_zone_points[1].X) * (point.Y - work_zone_points[2].Y)) / (work_zone_points[1].Y - work_zone_points[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ouble X = sheetPoseInRCS.X + (sheetSize.Width * (work_zone_points[2].X - point.X) / (work_zone_points[1].X - work_zone_points[0].X)) - 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new Point((int)(X), (in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RunTestProgram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_ref = ROBOT.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SimulationSpeed(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frame = ROBOT.Pose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tool = ROBOT.PoseToo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int runmode = RDK.RunMod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xyzabc = pose_ref.ToXYZRP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newPose = pose_ref;</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a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b = 18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c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setSpeed(100);        // Set Speed to 100 mm/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 task = new Task(() =&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Mat.FromXYZRPW(new double[6] { 400, 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Mat.FromXYZRPW(new double[6] { 4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Mat.FromXYZRPW(new double[6] { 5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Mat.FromXYZRPW(new double[6] { 5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Mat.FromXYZRPW(new double[6] { 4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Mat.FromXYZRPW(new double[6] { 400, 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Star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Failed to complete the movement: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Bitmap 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videoDevice_SnapshotFrame(object sender, NewFrameEventArgs eventArg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urrentImage = (Bitmap)eventArgs.Frame.Cl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triggerButton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ideoDevice != null) &amp;&amp; (videoDevice.ProvideSnapsho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imulateTrigg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2.Enabl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sender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Threading.Thread.Sleep(5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ctureBox2.Image = 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bool workZoneSetting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utton3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r w:rsidRPr="009152E2">
        <w:rPr>
          <w:rFonts w:ascii="Consolas" w:hAnsi="Consolas" w:cs="Consolas"/>
          <w:color w:val="000000"/>
          <w:sz w:val="19"/>
          <w:szCs w:val="19"/>
          <w:lang w:val="en-US"/>
        </w:rPr>
        <w:t>MessageBox</w:t>
      </w:r>
      <w:r w:rsidRPr="009152E2">
        <w:rPr>
          <w:rFonts w:ascii="Consolas" w:hAnsi="Consolas" w:cs="Consolas"/>
          <w:color w:val="000000"/>
          <w:sz w:val="19"/>
          <w:szCs w:val="19"/>
        </w:rPr>
        <w:t>.</w:t>
      </w:r>
      <w:r w:rsidRPr="009152E2">
        <w:rPr>
          <w:rFonts w:ascii="Consolas" w:hAnsi="Consolas" w:cs="Consolas"/>
          <w:color w:val="000000"/>
          <w:sz w:val="19"/>
          <w:szCs w:val="19"/>
          <w:lang w:val="en-US"/>
        </w:rPr>
        <w:t>Show</w:t>
      </w:r>
      <w:r w:rsidRPr="009152E2">
        <w:rPr>
          <w:rFonts w:ascii="Consolas" w:hAnsi="Consolas" w:cs="Consolas"/>
          <w:color w:val="000000"/>
          <w:sz w:val="19"/>
          <w:szCs w:val="19"/>
        </w:rPr>
        <w:t>("В рабочей зоне не должно быть объектов!");</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rPr>
        <w:t xml:space="preserve">            </w:t>
      </w:r>
      <w:r w:rsidRPr="009152E2">
        <w:rPr>
          <w:rFonts w:ascii="Consolas" w:hAnsi="Consolas" w:cs="Consolas"/>
          <w:color w:val="000000"/>
          <w:sz w:val="19"/>
          <w:szCs w:val="19"/>
          <w:lang w:val="en-US"/>
        </w:rPr>
        <w:t>workZoneSetting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Cros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pictureBox2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pictureBox2.Imag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workZoneSett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point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X = MousePosition.X - this.Location.X - tabControl1.Location.X - pictureBox1.Location.X - 1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Y = MousePosition.Y - this.Location.Y - tabControl1.Location.Y - pictureBox1.Location.Y - 5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Add(new Point(X, 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point_count == 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ZoneSetting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Defa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mage mask = (Image)pictureBox2.Image.Cl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 bmp_original = (Bitmap)pictureBox2.Image.Cl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raphics g = Graphics.FromImage(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tempMaskBrush = Brushes.Cy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tempMaskColor = Color.Cy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FillPolygon(tempMaskBrush, work_zone_points.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ctureBox2.Image = 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vert 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 bmp_mask = (Bitmap)mask.Cl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bmp_mask.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j = 0; j &lt; bmp_mask.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B = tempMaskColo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A = bmp_mask.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A.R != B.R || A.G != B.G || A.B != B.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mp_mask.SetPixel(i, j, Color.B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mp_mask.SetPixel(i, j, bmp_original.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mp_mask.Save("mask.bm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 = new Recognition1("mask.bm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 = new Recognition2("mask.bmp",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edge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dge1 = new Edge1("mask.bmp",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ar old = File.ReadAllLines("Work zone position.t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lines = new string[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work_zone_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lines[i] = old[i].Split(' ')[0] + ' ' + work_zone_points[i].X.ToString() + ';' + work_zone_points[i].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ile.WriteAllLines("Work zone position.txt", lin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essageBox.Show("Get snapshot fir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bool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DK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DK has not been star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DK.Connec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onnecting to 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DK.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Problems using the RoboDK API. The RoboDK API is not avail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LoadFil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penFileDialog select_file = new OpenFileDial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lect_file.Title = "Select a file to open with 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lect_file.InitialDirectory = RDK.getParam("PATH_LIBRARY").Replac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select_file.ShowDialog() == DialogResult.OK)  // show the dial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f</w:t>
      </w:r>
      <w:r>
        <w:rPr>
          <w:rFonts w:ascii="Consolas" w:hAnsi="Consolas" w:cs="Consolas"/>
          <w:color w:val="000000"/>
          <w:sz w:val="19"/>
          <w:szCs w:val="19"/>
          <w:lang w:val="en-US"/>
        </w:rPr>
        <w:t>ilename = select_file.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 = RDK.AddFile(select_file.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item.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Loaded: " + item.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lect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ould not load: " + 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bool Check_ROBOT(bool ignore_busy_status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OBOT == null || !ROBOT.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notifybar.Text = "A robot has not been selected. Load a station or a robot file fir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Using robot: " + ROBOT.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has been deleted: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MOVE_BLOCKING &amp;&amp; (!ignore_busy_status &amp;&amp; ROBOT.Bus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is busy!! Try lat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void CloseAllStatio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all_stations = RDK.getItemList(RoboDK.ITEM_TYPE_ST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RoboDK.Item station in all_statio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w:t>
      </w:r>
      <w:r>
        <w:rPr>
          <w:rFonts w:ascii="Consolas" w:hAnsi="Consolas" w:cs="Consolas"/>
          <w:color w:val="000000"/>
          <w:sz w:val="19"/>
          <w:szCs w:val="19"/>
          <w:lang w:val="en-US"/>
        </w:rPr>
        <w:t xml:space="preserve"> = "Closing " + station.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ation.Dele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MoveRobotHom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 task = new Task(() =&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Mat.FromXYZRPW(new double[6] { 388, 0, 600, 0, 18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Star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GetJoint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OBOT(true))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ouble[] joints = ROBOT.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 = ROBOT.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strjoints = Values_2_String(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6.Text = str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ouble[] xyzwpr = pose.ToTxyzRxy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strpose = Values_2_String(xyzwp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xtPosition.Text = str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MovePos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ouble[] xyzwpr = Str</w:t>
      </w:r>
      <w:r>
        <w:rPr>
          <w:rFonts w:ascii="Consolas" w:hAnsi="Consolas" w:cs="Consolas"/>
          <w:color w:val="000000"/>
          <w:sz w:val="19"/>
          <w:szCs w:val="19"/>
          <w:lang w:val="en-US"/>
        </w:rPr>
        <w:t>ing_2_Values(txtPosition.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OBOT() || xyzwpr == null)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 = Mat.FromTxyzRxyz(xyzwp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pose, MOVE_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Problems moving the robot: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Timer1_Tick_1(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OBOT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GetJoints_Click(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double[] String_2_Values(string str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ouble[] dvalue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values = Array.ConvertAll(strvalues.Split(','), Double.Par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 (System.FormatException 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Invalid input: " + str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d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string Values_2_String(double[] d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dvalues == null || dvalues.Length &lt; 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Invalid 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Not supported on .NET Framework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strvalues = String.Join(" , ", dvalues.Select(p =&gt; p.ToString("0.0")).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strvalues = dvalues[0].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1; i &lt; dvalues.Leng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values += " , " + dvalues[i].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str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_RunMode_Simulation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Pr>
          <w:rFonts w:ascii="Consolas" w:hAnsi="Consolas" w:cs="Consolas"/>
          <w:color w:val="000000"/>
          <w:sz w:val="19"/>
          <w:szCs w:val="19"/>
          <w:lang w:val="en-US"/>
        </w:rPr>
        <w:t xml:space="preserve"> </w:t>
      </w:r>
      <w:r w:rsidRPr="009152E2">
        <w:rPr>
          <w:rFonts w:ascii="Consolas" w:hAnsi="Consolas" w:cs="Consolas"/>
          <w:color w:val="000000"/>
          <w:sz w:val="19"/>
          <w:szCs w:val="19"/>
          <w:lang w:val="en-US"/>
        </w:rPr>
        <w:t>btnOLPdone.Enabled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Finis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RunMode(RoboDK.RUNMODE_SIMULA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_RunMode_Program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 skip if the radio button became un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OLPdone.Enabl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Finis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RunMode(RoboDK.RUNMODE_MAKE_ROBOTPR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ProgramStart("NewProgra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OLPdon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Finis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_RunMode_Simulation.PerformClic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_RunMode_Online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OLPdone.Enabled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Finis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OBOT.Connect(textBox12.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essageBox.Show("Connected to " + textBox12.Text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RunMode(RoboDK.RUNMODE_RUN_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Threading.Thread.Sleep(1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OBOT.Connect(textBox12.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essageBox.Show("Connected to " + textBox12.Text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Set to Run on Robot robot mo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RunMode(RoboDK.RUNMODE_RUN_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essageBox.Show("Can't connect to the robot " + textBox12.Text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an't connect to the robot. Check connection and parameter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_RunMode_Simulation.AutoCheck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void Select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Selecting 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ROBOT = RDK.ItemUserPick("Select a robot", RoboDK.ITEM_TYPE_ROBOT);            if (ROBOT.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NewLink();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Using robot: " + ROBOT.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t not available. Load a file fir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llImport("user32.d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xtern private static IntPtr SetParent(IntPtr hWndChild, IntPtr hWndNewPare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_RoboDK_show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DK.PROCES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Parent(RDK.PROCESS.MainWindowHandle, IntPtr.Zer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WindowState(RoboDK.WINDOWSTATE_NORMAL);            RDK.setWindowState(RoboDK.WINDOWSTATE_MAXIMIZED);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BringToFron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_RoboDK_hide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WindowState(RoboDK.WINDOWSTATE_HIDDE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_RoboDK_Integra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agai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 = new RoboDK("",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WindowState(RoboDK.WINDOWSTATE_CINEM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Hide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Check if RoboDK started properl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DK is Runn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lect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umStep.Value = 1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how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Parent(RDK.PROCESS.MainWindowHandle, panel_rdk.Hand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ocess[] proc = Process.GetProcess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Process process in pro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process.ProcessName == "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ocess.Ki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oto tryagai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WindowState(RoboDK.WINDOWSTATE_SHOW);            RDK.setWindowState(RoboDK.WINDOWSTATE_CINEMA);            RDK.setWindowState(RoboDK.WINDOWSTATE_MAXIMIZ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Window(RDK.PROCESS.MainWindowHandle, 0, -28, panel_rdk_size.Width, panel_rdk_size.Height + 28,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llImport("user32.dll", SetLastError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static extern bool MoveWindow(IntPtr hWnd, int X, int Y, int nWidth, int nHeight, bool bRepai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panel_Resiz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_rdk.Width = panel_rdk_size.Widt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_rdk.Height = panel_rdk_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Window(RDK.PROCESS.MainWindowHandle, 0, -28, panel_rdk_size.Width, panel_rdk_size.Height + 28,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_Move_wrt_Reference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skip if the radio button became un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Cartesi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_Move_wrt_Tool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Cartesi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_Move_Joints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Set_Incremental_Buttons_Cartesi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blstepIncrement.Text = "Step (m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btnTXpos.Text = "+T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pos.Text = "+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pos.Text = "+T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pos.Text = "+R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pos.Text = "+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pos.Text = "+R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Xneg.Text = "-T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neg.Text = "-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neg.Text = "-T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neg.Text = "-R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neg.Text = "-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neg.Text = "-R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Set_Incremental_Buttons_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blstepIncrement.Text = "Step (de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Xpos.Text = "+J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pos.Text = "+J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pos.Text = "+J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pos.Text = "+J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pos.Text = "+J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pos.Text = "+J6";</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Xneg.Text = "-J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neg.Text = "-J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neg.Text = "-J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neg.Text = "-J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neg.Text = "-J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neg.Text = "-J6";</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Incremental_Move(string button_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Button selected: " + button_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button_name.Length &lt;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Internal problem! Button name should be like +J1, -Tx, +Rz or simila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ouble move_step = 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button_name[0]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step = +Convert.ToDouble(numStep.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 if (button_name[0]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step = -Convert.ToDouble(numStep.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Internal problem! Unexpected button 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ad_Move_Joints.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double[] joints = ROBOT.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t joint_id = Convert.ToInt32(button_name[2].ToString()) - 1; // important, double array starts at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joints[joint_id] = joints[joint_id] + move_ste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joints, MOVE_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can't move to the target joints: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t move_id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move_types = new string[6] { "Tx", "Ty", "Tz", "Rx", "Ry", "Rz"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6;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button_name.EndsWith(move_types[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id =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rea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ouble[] move_xyzwpr = new double[6] { 0, 0, 0, 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xyzwpr[move_id] = move_ste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movement_pose = Mat.FromTxyzRxyz(move_xyzwp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robot_pose = ROBOT.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new_robot_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ool is_TCP_relative_move = rad_Move_wrt_Tool.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is_TCP_relative_mov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ew_robot_pose = robot_pose * movement_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transformation_axes = new Mat(robot_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ansformation_axes.setPos(0, 0,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movement_pose_aligned = transformation_axes.inv() * movement_pose * transformation_ax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ew_robot_pose = robot_pose * movement_pose_align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MoveJ(new_robot_pose, MOVE_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can't move to " + new_robot_pos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TX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TX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TY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TY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TZ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TZ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RX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RX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RY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RY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RZ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tnRZ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sende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Mo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Show_RoboDK(Object sender, System.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how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oboDK_Lock(Object sender, System.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FlagsRoboDK(RoboDK.FLAG_ROBODK_N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FlagsItem(null, RoboDK.FLAG_ITEM_N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OBOT.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FlagsItem(ROBOT, RoboDK.FLAG_ITEM_A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oboDK_Unlock(Object sender, System.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code = "123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ShowInputDialog(ref code, "Default admin: 1234 or 0000") == DialogResult.O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ode == "123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FlagsRoboDK(RoboDK.FLAG_ROBODK_A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FlagsItem(null, RoboDK.FLAG_ITEM_A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how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 if (code == "0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FlagsRoboDK(RoboDK.FLAG_ROBODK_DOUBLE_CLICK | RoboDK.FLAG_ROBODK_MENU_ACTIVE | RoboDK.FLAG_ROBODK_MENUEDIT_ACTIVE | RoboDK.FLAG_ROBODK_MENUTOOLS_ACTIV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etFlagsItem(null, RoboDK.FLAG_ITEM_EDIT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Show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essageBox.Show("Invalid co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static DialogResult ShowInputDialog(ref string input, string 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Drawing.Size size = new System.Drawing.Size(250, 70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m inputBox = new For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FormBorderStyle = System.Windows.Forms.FormBorderStyle.FixedDial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lientSize = 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Text = "Enter Code";// (default admin: 1234, or 0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Windows.Forms.Label label = new Lab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abel.Size = new System.Drawing.Size(size.Width - 10,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label.Location = new System.Drawing.Point(5, 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abel.Text = 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ontrols.Add(lab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Windows.Forms.TextBox textBox = new TextBo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Size = new System.Drawing.Size(size.Width - 10,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Location = new System.Drawing.Point(5, 5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Text = inpu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ontrols.Add(textBo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okButton = new 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DialogResult = System.Windows.Forms.DialogResult.O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Name = "ok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Size = new System.Drawing.Size(75,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Text = "&amp;O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Location = new System.Drawing.Point(size.Width - 80 - 80, 39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ontrols.Add(ok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cancelButton = new 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DialogResult = System.Windows.Forms.DialogResult.Canc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Name = "cancel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Size = new System.Drawing.Size(75,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Text = "&amp;Canc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Location = new System.Drawing.Point(size.Width - 80, 39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ontrols.Add(cancel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AcceptButton = ok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ancelButton = cancel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alogResult result = inputBox.ShowDial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 = textBox.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res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FormRobot_FormClosed(object sender, FormClosing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string&gt; saveVars = new List&lt;string&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sheetPoseInRCS.X:" + sheetPoseInRCS.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sheetPoseInRCS.Y:" + sheetPoseInRCS.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sheetSize.Width:" + sheetSize.Width.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sheetSize.Height:" + sheetSize.Heigh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objectSizeText:" + objectSizeTex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objectsLevel:" + objectsLevel.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unloadingX:" + unloading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unloadingY:" + unloading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unloadingZ:" + unloadingZ.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aveVars.Add("altitude:" + altitud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ile.WriteAllLines("saved_variables.txt", saveVars.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s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s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RDK.Close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Process proc in Process.GetProcessesByName("apikuk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oc.Ki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Process proc in Process.GetProcessesByName("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oc.Ki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Process proc in Process.GetProcessesByName("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oc.Ki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tch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Form1_Shown(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onnectButton_Click(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MainForm_FormClosing(object sender, FormClosing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s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EnableConnectionControls(bool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evicesCombo.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ResolutionsCombo.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ResolutionsCombo.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onnectButton.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sconnectButton.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iggerButton.Enabled = (!enable) &amp;&amp; (snapshot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devicesCombo_SelectedIndex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ideoDevices.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 = new VideoCaptureDevice(videoDevices[devicesCombo.SelectedIndex].Moniker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numeratedSupportedFrameSizes(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EnumeratedSupportedFrameSizes(VideoCaptureDevice 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WaitCurso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ResolutionsCombo.Items.Clea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ResolutionsCombo.Items.Clea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Capabilities = videoDevice.Video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Capabilities = videoDevice.Snapshot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VideoCapabilities capabilty in video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ResolutionsCombo.Items.Add(string.Format("{0} x {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capabilty.FrameSize.Width, capabilty.Frame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VideoCapabilities capabilty in snapshot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ResolutionsCombo.Items.Add(string.Format("{0} x {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pabilty.FrameSize.Width, capabilty.Frame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ideo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ResolutionsCombo.Items.Add("Not suppor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snapshot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ResolutionsCombo.Items.Add("Not suppor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ResolutionsCombo.SelectedInde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ResolutionsCombo.SelectedInde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inall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Defa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connectButton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ideoDevic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ideoCapabilities != null) &amp;&amp; (video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VideoResolution = videoCapabilities[videoResolutionsCombo.SelectedInd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snapshotCapabilities != null) &amp;&amp; (snapshot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ProvideSnapshots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napshotResolution = snapshotCapabilities[snapshotResolutionsCombo.SelectedInd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napshotFrame += new NewFrameEventHandler(videoDevice_Snapshot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nableConnectionControls(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SourcePlayer.VideoSource = 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SourcePlayer.Star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disconnectButton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s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Dis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ideoSourcePlayer.VideoSourc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stop video 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SourcePlayer.SignalToSto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SourcePlayer.WaitForSto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videoSourcePlayer.VideoSourc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videoDevice.ProvideSnapsho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napshotFrame -= new NewFrameEventHandler(videoDevice_Snapshot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nableConnectionControls(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panel_rdk_Paint(object sender, Paint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ioButton2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1.Checked = !radioButton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radioButton1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2.Checked = !radioButton1.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ool stoprecognitionCycl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oid recognitionCyc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hile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urrentImage = videoSourcePlayer.GetCurrentVideo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Box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item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 (int i = 0; i &lt; item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i].Dele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Clea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pointsInRC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Clea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each (Point point in points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 = RDK.AddFile("object.sl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cale(new double[3] { 0.3, 0.3, 0.3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etPose(Mat.FromXYZRPW(new double[6] { point.X, point.Y, 18, 9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tems.Add(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stoprecognitionCyc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rea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read newthrea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utton6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oprecognitionCycl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ewthread = new Thread(recognitionCyc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ewthread.Star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utton7_Click(object sender, EventArgs e)</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sidRPr="004472E1">
        <w:rPr>
          <w:rFonts w:ascii="Consolas" w:hAnsi="Consolas" w:cs="Consolas"/>
          <w:color w:val="000000"/>
          <w:sz w:val="19"/>
          <w:szCs w:val="19"/>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rPr>
      </w:pPr>
      <w:r w:rsidRPr="004472E1">
        <w:rPr>
          <w:rFonts w:ascii="Consolas" w:hAnsi="Consolas" w:cs="Consolas"/>
          <w:color w:val="000000"/>
          <w:sz w:val="19"/>
          <w:szCs w:val="19"/>
        </w:rPr>
        <w:t xml:space="preserve">            </w:t>
      </w:r>
      <w:r w:rsidRPr="009152E2">
        <w:rPr>
          <w:rFonts w:ascii="Consolas" w:hAnsi="Consolas" w:cs="Consolas"/>
          <w:color w:val="000000"/>
          <w:sz w:val="19"/>
          <w:szCs w:val="19"/>
          <w:lang w:val="en-US"/>
        </w:rPr>
        <w:t>stoprecognitionCycle</w:t>
      </w:r>
      <w:r w:rsidRPr="004472E1">
        <w:rPr>
          <w:rFonts w:ascii="Consolas" w:hAnsi="Consolas" w:cs="Consolas"/>
          <w:color w:val="000000"/>
          <w:sz w:val="19"/>
          <w:szCs w:val="19"/>
        </w:rPr>
        <w:t xml:space="preserve"> = </w:t>
      </w:r>
      <w:r w:rsidRPr="009152E2">
        <w:rPr>
          <w:rFonts w:ascii="Consolas" w:hAnsi="Consolas" w:cs="Consolas"/>
          <w:color w:val="000000"/>
          <w:sz w:val="19"/>
          <w:szCs w:val="19"/>
          <w:lang w:val="en-US"/>
        </w:rPr>
        <w:t>true</w:t>
      </w:r>
      <w:r w:rsidRPr="004472E1">
        <w:rPr>
          <w:rFonts w:ascii="Consolas" w:hAnsi="Consolas" w:cs="Consolas"/>
          <w:color w:val="000000"/>
          <w:sz w:val="19"/>
          <w:szCs w:val="19"/>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rPr>
      </w:pPr>
      <w:r w:rsidRPr="004472E1">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 &lt;</w:t>
      </w:r>
      <w:r w:rsidRPr="009152E2">
        <w:rPr>
          <w:rFonts w:ascii="Consolas" w:hAnsi="Consolas" w:cs="Consolas"/>
          <w:color w:val="000000"/>
          <w:sz w:val="19"/>
          <w:szCs w:val="19"/>
          <w:lang w:val="en-US"/>
        </w:rPr>
        <w:t>summary</w:t>
      </w:r>
      <w:r w:rsidRPr="009152E2">
        <w:rPr>
          <w:rFonts w:ascii="Consolas" w:hAnsi="Consolas" w:cs="Consolas"/>
          <w:color w:val="000000"/>
          <w:sz w:val="19"/>
          <w:szCs w:val="19"/>
        </w:rPr>
        <w: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 Исправление блюра при включенном масштабировании в ОС </w:t>
      </w:r>
      <w:r w:rsidRPr="009152E2">
        <w:rPr>
          <w:rFonts w:ascii="Consolas" w:hAnsi="Consolas" w:cs="Consolas"/>
          <w:color w:val="000000"/>
          <w:sz w:val="19"/>
          <w:szCs w:val="19"/>
          <w:lang w:val="en-US"/>
        </w:rPr>
        <w:t>windows</w:t>
      </w:r>
      <w:r w:rsidRPr="009152E2">
        <w:rPr>
          <w:rFonts w:ascii="Consolas" w:hAnsi="Consolas" w:cs="Consolas"/>
          <w:color w:val="000000"/>
          <w:sz w:val="19"/>
          <w:szCs w:val="19"/>
        </w:rPr>
        <w:t xml:space="preserve"> 8 и выше</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rPr>
        <w:t xml:space="preserve">        </w:t>
      </w:r>
      <w:r w:rsidRPr="009152E2">
        <w:rPr>
          <w:rFonts w:ascii="Consolas" w:hAnsi="Consolas" w:cs="Consolas"/>
          <w:color w:val="000000"/>
          <w:sz w:val="19"/>
          <w:szCs w:val="19"/>
          <w:lang w:val="en-US"/>
        </w:rPr>
        <w:t>/// &lt;/summary&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ublic static void DpiFi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Environment.OSVersion.Version.Major &gt;= 6)</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ProcessDPIAwar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llImport("user32.d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static extern bool SetProcessDPIAwar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groupBox2_Enter(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panel1_Size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1.Width = 58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1.Height = 46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textBox7_TextChanged(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TrackBar1_Scroll(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umStep.Value = trackBar1.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Label1_Click(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GroupIncrementalMove_Enter(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Button8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Sto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ivate void TrackBar2_Scroll(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3.Text = trackBar2.Valu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delta = trackBar2.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delta = trackBar2.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f (edge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dge1.delta = trackBar2.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6A1134"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6A1134">
        <w:rPr>
          <w:rFonts w:ascii="Consolas" w:hAnsi="Consolas" w:cs="Consolas"/>
          <w:color w:val="000000"/>
          <w:sz w:val="19"/>
          <w:szCs w:val="19"/>
          <w:lang w:val="en-US"/>
        </w:rPr>
        <w:t xml:space="preserve">    }</w:t>
      </w:r>
    </w:p>
    <w:p w:rsidR="009152E2" w:rsidRPr="006A1134"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6A1134"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6A1134">
        <w:rPr>
          <w:rFonts w:ascii="Consolas" w:hAnsi="Consolas" w:cs="Consolas"/>
          <w:color w:val="000000"/>
          <w:sz w:val="19"/>
          <w:szCs w:val="19"/>
          <w:lang w:val="en-US"/>
        </w:rPr>
        <w:t>}</w:t>
      </w:r>
    </w:p>
    <w:p w:rsidR="009152E2" w:rsidRPr="006A1134" w:rsidRDefault="009152E2" w:rsidP="009557D1">
      <w:pPr>
        <w:pStyle w:val="a3"/>
        <w:spacing w:after="0"/>
        <w:rPr>
          <w:rFonts w:cs="Times New Roman"/>
          <w:color w:val="333333"/>
          <w:szCs w:val="28"/>
          <w:shd w:val="clear" w:color="auto" w:fill="FEFEFE"/>
          <w:lang w:val="en-US"/>
        </w:rPr>
      </w:pPr>
    </w:p>
    <w:p w:rsidR="009152E2" w:rsidRPr="009152E2" w:rsidRDefault="009152E2" w:rsidP="009152E2">
      <w:pPr>
        <w:pStyle w:val="2"/>
        <w:rPr>
          <w:lang w:val="en-US"/>
        </w:rPr>
      </w:pPr>
      <w:bookmarkStart w:id="32" w:name="_Toc11106428"/>
      <w:r w:rsidRPr="00930BC8">
        <w:t>Листинг</w:t>
      </w:r>
      <w:r w:rsidRPr="009152E2">
        <w:rPr>
          <w:lang w:val="en-US"/>
        </w:rPr>
        <w:t xml:space="preserve"> </w:t>
      </w:r>
      <w:r w:rsidRPr="00930BC8">
        <w:t>А</w:t>
      </w:r>
      <w:r w:rsidRPr="009152E2">
        <w:rPr>
          <w:lang w:val="en-US"/>
        </w:rPr>
        <w:t>.</w:t>
      </w:r>
      <w:r>
        <w:rPr>
          <w:lang w:val="en-US"/>
        </w:rPr>
        <w:t>4</w:t>
      </w:r>
      <w:r w:rsidRPr="009152E2">
        <w:rPr>
          <w:lang w:val="en-US"/>
        </w:rPr>
        <w:t xml:space="preserve"> – </w:t>
      </w:r>
      <w:r w:rsidRPr="00930BC8">
        <w:t>Класс</w:t>
      </w:r>
      <w:r w:rsidRPr="009152E2">
        <w:rPr>
          <w:lang w:val="en-US"/>
        </w:rPr>
        <w:t xml:space="preserve"> «</w:t>
      </w:r>
      <w:r>
        <w:rPr>
          <w:lang w:val="en-US"/>
        </w:rPr>
        <w:t>RobotControl</w:t>
      </w:r>
      <w:r w:rsidRPr="009152E2">
        <w:rPr>
          <w:lang w:val="en-US"/>
        </w:rPr>
        <w:t>»</w:t>
      </w:r>
      <w:bookmarkEnd w:id="32"/>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lastRenderedPageBreak/>
        <w:t>using</w:t>
      </w:r>
      <w:r w:rsidRPr="009152E2">
        <w:rPr>
          <w:rFonts w:ascii="Consolas" w:hAnsi="Consolas" w:cs="Consolas"/>
          <w:color w:val="000000"/>
          <w:sz w:val="19"/>
          <w:szCs w:val="19"/>
          <w:lang w:val="en-US"/>
        </w:rPr>
        <w:t xml:space="preserve"> System.Linq;</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Threading.Task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using</w:t>
      </w:r>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FF"/>
          <w:sz w:val="19"/>
          <w:szCs w:val="19"/>
          <w:lang w:val="en-US"/>
        </w:rPr>
        <w:t>namespace</w:t>
      </w:r>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lass</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obotContro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stat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string</w:t>
      </w:r>
      <w:r w:rsidRPr="009152E2">
        <w:rPr>
          <w:rFonts w:ascii="Consolas" w:hAnsi="Consolas" w:cs="Consolas"/>
          <w:color w:val="000000"/>
          <w:sz w:val="19"/>
          <w:szCs w:val="19"/>
          <w:lang w:val="en-US"/>
        </w:rPr>
        <w:t xml:space="preserve"> pickAndPlace(Form1 form, Point A,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_X,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_Y,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_Z,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Level,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altitude, </w:t>
      </w:r>
      <w:r w:rsidRPr="009152E2">
        <w:rPr>
          <w:rFonts w:ascii="Consolas" w:hAnsi="Consolas" w:cs="Consolas"/>
          <w:color w:val="0000FF"/>
          <w:sz w:val="19"/>
          <w:szCs w:val="19"/>
          <w:lang w:val="en-US"/>
        </w:rPr>
        <w:t>bool</w:t>
      </w:r>
      <w:r w:rsidRPr="009152E2">
        <w:rPr>
          <w:rFonts w:ascii="Consolas" w:hAnsi="Consolas" w:cs="Consolas"/>
          <w:color w:val="000000"/>
          <w:sz w:val="19"/>
          <w:szCs w:val="19"/>
          <w:lang w:val="en-US"/>
        </w:rPr>
        <w:t xml:space="preserve"> verticalGripperOrient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verticalGripperOrient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 = 18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 = 9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_ref = form.ROBOT.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var</w:t>
      </w:r>
      <w:r w:rsidRPr="009152E2">
        <w:rPr>
          <w:rFonts w:ascii="Consolas" w:hAnsi="Consolas" w:cs="Consolas"/>
          <w:color w:val="000000"/>
          <w:sz w:val="19"/>
          <w:szCs w:val="19"/>
          <w:lang w:val="en-US"/>
        </w:rPr>
        <w:t xml:space="preserve"> xyzabc = pose_ref.ToXYZRP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bool</w:t>
      </w:r>
      <w:r w:rsidRPr="009152E2">
        <w:rPr>
          <w:rFonts w:ascii="Consolas" w:hAnsi="Consolas" w:cs="Consolas"/>
          <w:color w:val="000000"/>
          <w:sz w:val="19"/>
          <w:szCs w:val="19"/>
          <w:lang w:val="en-US"/>
        </w:rPr>
        <w:t xml:space="preserve"> blockA4 = </w:t>
      </w:r>
      <w:r w:rsidRPr="009152E2">
        <w:rPr>
          <w:rFonts w:ascii="Consolas" w:hAnsi="Consolas" w:cs="Consolas"/>
          <w:color w:val="0000FF"/>
          <w:sz w:val="19"/>
          <w:szCs w:val="19"/>
          <w:lang w:val="en-US"/>
        </w:rPr>
        <w:t>tru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blockA4)</w:t>
      </w:r>
    </w:p>
    <w:p w:rsidR="009152E2" w:rsidRPr="006A1134"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6A1134">
        <w:rPr>
          <w:rFonts w:ascii="Consolas" w:hAnsi="Consolas" w:cs="Consolas"/>
          <w:color w:val="000000"/>
          <w:sz w:val="19"/>
          <w:szCs w:val="19"/>
          <w:lang w:val="en-US"/>
        </w:rPr>
        <w:t>{</w:t>
      </w:r>
    </w:p>
    <w:p w:rsidR="009152E2" w:rsidRPr="006A1134"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6A1134">
        <w:rPr>
          <w:rFonts w:ascii="Consolas" w:hAnsi="Consolas" w:cs="Consolas"/>
          <w:color w:val="000000"/>
          <w:sz w:val="19"/>
          <w:szCs w:val="19"/>
          <w:lang w:val="en-US"/>
        </w:rPr>
        <w:t xml:space="preserve">                        </w:t>
      </w:r>
      <w:r w:rsidRPr="006A1134">
        <w:rPr>
          <w:rFonts w:ascii="Consolas" w:hAnsi="Consolas" w:cs="Consolas"/>
          <w:color w:val="0000FF"/>
          <w:sz w:val="19"/>
          <w:szCs w:val="19"/>
          <w:lang w:val="en-US"/>
        </w:rPr>
        <w:t>if</w:t>
      </w:r>
      <w:r w:rsidRPr="006A1134">
        <w:rPr>
          <w:rFonts w:ascii="Consolas" w:hAnsi="Consolas" w:cs="Consolas"/>
          <w:color w:val="000000"/>
          <w:sz w:val="19"/>
          <w:szCs w:val="19"/>
          <w:lang w:val="en-US"/>
        </w:rPr>
        <w:t xml:space="preserve"> (A.Y == 0)</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6A1134">
        <w:rPr>
          <w:rFonts w:ascii="Consolas" w:hAnsi="Consolas" w:cs="Consolas"/>
          <w:color w:val="000000"/>
          <w:sz w:val="19"/>
          <w:szCs w:val="19"/>
          <w:lang w:val="en-US"/>
        </w:rPr>
        <w:t xml:space="preserve">                        </w:t>
      </w:r>
      <w:r w:rsidRPr="004472E1">
        <w:rPr>
          <w:rFonts w:ascii="Consolas" w:hAnsi="Consolas" w:cs="Consolas"/>
          <w:color w:val="000000"/>
          <w:sz w:val="19"/>
          <w:szCs w:val="19"/>
          <w:lang w:val="en-US"/>
        </w:rPr>
        <w:t>{ A.Y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A.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A.X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B_Y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B_Y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f</w:t>
      </w:r>
      <w:r w:rsidRPr="009152E2">
        <w:rPr>
          <w:rFonts w:ascii="Consolas" w:hAnsi="Consolas" w:cs="Consolas"/>
          <w:color w:val="000000"/>
          <w:sz w:val="19"/>
          <w:szCs w:val="19"/>
          <w:lang w:val="en-US"/>
        </w:rPr>
        <w:t xml:space="preserve"> (B_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B_X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m.ROBOT.MoveJ(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Math.Atan(A.Y / A.X) * 180 / 3.14,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m.ROBOT.MoveJ(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objectsLevel, Math.Atan(A.Y / A.X) * 180 / 3.14,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m.ROBOT.MoveJ(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Math.Atan(A.Y / A.X) * 180 / 3.14,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e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m.ROBOT.MoveJ(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0,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m.ROBOT.MoveJ(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objectsLevel, 0,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m.ROBOT.MoveJ(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0,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return</w:t>
      </w:r>
      <w:r w:rsidRPr="009152E2">
        <w:rPr>
          <w:rFonts w:ascii="Consolas" w:hAnsi="Consolas" w:cs="Consolas"/>
          <w:color w:val="000000"/>
          <w:sz w:val="19"/>
          <w:szCs w:val="19"/>
          <w:lang w:val="en-US"/>
        </w:rPr>
        <w:t xml:space="preserve"> </w:t>
      </w:r>
      <w:r w:rsidRPr="009152E2">
        <w:rPr>
          <w:rFonts w:ascii="Consolas" w:hAnsi="Consolas" w:cs="Consolas"/>
          <w:color w:val="A31515"/>
          <w:sz w:val="19"/>
          <w:szCs w:val="19"/>
          <w:lang w:val="en-US"/>
        </w:rPr>
        <w:t>"don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atch</w:t>
      </w:r>
      <w:r w:rsidRPr="009152E2">
        <w:rPr>
          <w:rFonts w:ascii="Consolas" w:hAnsi="Consolas" w:cs="Consolas"/>
          <w:color w:val="000000"/>
          <w:sz w:val="19"/>
          <w:szCs w:val="19"/>
          <w:lang w:val="en-US"/>
        </w:rPr>
        <w:t xml:space="preserve"> (Exception e)</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4472E1">
        <w:rPr>
          <w:rFonts w:ascii="Consolas" w:hAnsi="Consolas" w:cs="Consolas"/>
          <w:color w:val="000000"/>
          <w:sz w:val="19"/>
          <w:szCs w:val="19"/>
          <w:lang w:val="en-US"/>
        </w:rPr>
        <w:t>{</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r w:rsidRPr="004472E1">
        <w:rPr>
          <w:rFonts w:ascii="Consolas" w:hAnsi="Consolas" w:cs="Consolas"/>
          <w:color w:val="0000FF"/>
          <w:sz w:val="19"/>
          <w:szCs w:val="19"/>
          <w:lang w:val="en-US"/>
        </w:rPr>
        <w:t>return</w:t>
      </w:r>
      <w:r w:rsidRPr="004472E1">
        <w:rPr>
          <w:rFonts w:ascii="Consolas" w:hAnsi="Consolas" w:cs="Consolas"/>
          <w:color w:val="000000"/>
          <w:sz w:val="19"/>
          <w:szCs w:val="19"/>
          <w:lang w:val="en-US"/>
        </w:rPr>
        <w:t xml:space="preserve"> e.Message;</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9152E2" w:rsidRPr="004472E1"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 xml:space="preserve">    }</w:t>
      </w:r>
    </w:p>
    <w:p w:rsidR="00BA609F" w:rsidRPr="004472E1" w:rsidRDefault="009152E2" w:rsidP="00E9046C">
      <w:pPr>
        <w:autoSpaceDE w:val="0"/>
        <w:autoSpaceDN w:val="0"/>
        <w:adjustRightInd w:val="0"/>
        <w:spacing w:after="0" w:line="240" w:lineRule="auto"/>
        <w:jc w:val="left"/>
        <w:rPr>
          <w:rFonts w:ascii="Consolas" w:hAnsi="Consolas" w:cs="Consolas"/>
          <w:color w:val="000000"/>
          <w:sz w:val="19"/>
          <w:szCs w:val="19"/>
          <w:lang w:val="en-US"/>
        </w:rPr>
      </w:pPr>
      <w:r w:rsidRPr="004472E1">
        <w:rPr>
          <w:rFonts w:ascii="Consolas" w:hAnsi="Consolas" w:cs="Consolas"/>
          <w:color w:val="000000"/>
          <w:sz w:val="19"/>
          <w:szCs w:val="19"/>
          <w:lang w:val="en-US"/>
        </w:rPr>
        <w:t>}</w:t>
      </w:r>
    </w:p>
    <w:p w:rsidR="00FC28A0" w:rsidRPr="004472E1" w:rsidRDefault="00FC28A0" w:rsidP="009557D1">
      <w:pPr>
        <w:pStyle w:val="1"/>
        <w:spacing w:before="0" w:beforeAutospacing="0" w:after="0" w:afterAutospacing="0" w:line="360" w:lineRule="auto"/>
        <w:rPr>
          <w:lang w:val="en-US"/>
        </w:rPr>
      </w:pPr>
      <w:bookmarkStart w:id="33" w:name="_Toc11106429"/>
      <w:r>
        <w:lastRenderedPageBreak/>
        <w:t>ПРИЛОЖЕНИЕ</w:t>
      </w:r>
      <w:r w:rsidRPr="004472E1">
        <w:rPr>
          <w:lang w:val="en-US"/>
        </w:rPr>
        <w:t xml:space="preserve"> </w:t>
      </w:r>
      <w:r>
        <w:t>Б</w:t>
      </w:r>
      <w:r w:rsidR="009152E2" w:rsidRPr="004472E1">
        <w:rPr>
          <w:lang w:val="en-US"/>
        </w:rPr>
        <w:t>.</w:t>
      </w:r>
      <w:bookmarkEnd w:id="33"/>
    </w:p>
    <w:p w:rsidR="00677B64" w:rsidRPr="00677B64" w:rsidRDefault="005A4D03" w:rsidP="009557D1">
      <w:pPr>
        <w:spacing w:after="0"/>
        <w:ind w:firstLine="708"/>
        <w:jc w:val="center"/>
        <w:rPr>
          <w:b/>
        </w:rPr>
      </w:pPr>
      <w:bookmarkStart w:id="34" w:name="_Toc10303540"/>
      <w:r w:rsidRPr="00677B64">
        <w:rPr>
          <w:b/>
        </w:rPr>
        <w:t>Спецификация оборудования, использованного для отладки и тестирования разработанного ПО.</w:t>
      </w:r>
      <w:bookmarkEnd w:id="34"/>
    </w:p>
    <w:p w:rsidR="005A4D03" w:rsidRDefault="005A4D03" w:rsidP="009557D1">
      <w:pPr>
        <w:spacing w:after="0"/>
        <w:jc w:val="center"/>
        <w:rPr>
          <w:rFonts w:cs="Times New Roman"/>
          <w:szCs w:val="28"/>
        </w:rPr>
      </w:pPr>
      <w:r>
        <w:rPr>
          <w:rFonts w:cs="Times New Roman"/>
          <w:szCs w:val="28"/>
        </w:rPr>
        <w:t xml:space="preserve">Промышленный манипулятор с шестью степенями свободы. </w:t>
      </w:r>
    </w:p>
    <w:p w:rsidR="005A4D03" w:rsidRPr="004D2D58" w:rsidRDefault="005A4D03" w:rsidP="009557D1">
      <w:pPr>
        <w:spacing w:after="0"/>
        <w:jc w:val="right"/>
        <w:rPr>
          <w:rFonts w:cs="Times New Roman"/>
          <w:szCs w:val="28"/>
          <w:lang w:val="en-US"/>
        </w:rPr>
      </w:pPr>
      <w:r w:rsidRPr="004D2D58">
        <w:rPr>
          <w:rFonts w:cs="Times New Roman"/>
          <w:szCs w:val="28"/>
        </w:rPr>
        <w:t>Таблица Б.1</w:t>
      </w:r>
    </w:p>
    <w:tbl>
      <w:tblPr>
        <w:tblStyle w:val="aa"/>
        <w:tblW w:w="9776" w:type="dxa"/>
        <w:tblLook w:val="04A0" w:firstRow="1" w:lastRow="0" w:firstColumn="1" w:lastColumn="0" w:noHBand="0" w:noVBand="1"/>
      </w:tblPr>
      <w:tblGrid>
        <w:gridCol w:w="4815"/>
        <w:gridCol w:w="4961"/>
      </w:tblGrid>
      <w:tr w:rsidR="005A4D03" w:rsidRPr="002D5820" w:rsidTr="00B60D28">
        <w:tc>
          <w:tcPr>
            <w:tcW w:w="4815" w:type="dxa"/>
            <w:hideMark/>
          </w:tcPr>
          <w:p w:rsidR="005A4D03" w:rsidRPr="004D2D58" w:rsidRDefault="005A4D03" w:rsidP="009557D1">
            <w:pPr>
              <w:jc w:val="center"/>
              <w:rPr>
                <w:rFonts w:cs="Times New Roman"/>
                <w:bCs/>
                <w:szCs w:val="28"/>
              </w:rPr>
            </w:pPr>
            <w:r w:rsidRPr="004D2D58">
              <w:rPr>
                <w:rFonts w:cs="Times New Roman"/>
                <w:bCs/>
                <w:szCs w:val="28"/>
              </w:rPr>
              <w:br/>
              <w:t>Наименование</w:t>
            </w:r>
          </w:p>
        </w:tc>
        <w:tc>
          <w:tcPr>
            <w:tcW w:w="4961" w:type="dxa"/>
            <w:hideMark/>
          </w:tcPr>
          <w:p w:rsidR="005A4D03" w:rsidRPr="004D2D58" w:rsidRDefault="005A4D03" w:rsidP="009557D1">
            <w:pPr>
              <w:jc w:val="center"/>
              <w:rPr>
                <w:rFonts w:cs="Times New Roman"/>
                <w:bCs/>
                <w:szCs w:val="28"/>
              </w:rPr>
            </w:pPr>
            <w:r w:rsidRPr="004D2D58">
              <w:rPr>
                <w:rStyle w:val="a7"/>
                <w:rFonts w:cs="Times New Roman"/>
                <w:szCs w:val="28"/>
              </w:rPr>
              <w:t>KR 6 R700</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атегория</w:t>
            </w:r>
          </w:p>
        </w:tc>
        <w:tc>
          <w:tcPr>
            <w:tcW w:w="4961" w:type="dxa"/>
            <w:hideMark/>
          </w:tcPr>
          <w:p w:rsidR="005A4D03" w:rsidRPr="002D5820" w:rsidRDefault="005A4D03" w:rsidP="009557D1">
            <w:pPr>
              <w:jc w:val="center"/>
              <w:rPr>
                <w:rFonts w:cs="Times New Roman"/>
                <w:szCs w:val="28"/>
              </w:rPr>
            </w:pPr>
            <w:r w:rsidRPr="002D5820">
              <w:rPr>
                <w:rFonts w:cs="Times New Roman"/>
                <w:szCs w:val="28"/>
              </w:rPr>
              <w:t>Компактные и малогабаритные роботы (грузоподьемность 3-10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Полезная нагрузка</w:t>
            </w:r>
          </w:p>
        </w:tc>
        <w:tc>
          <w:tcPr>
            <w:tcW w:w="4961" w:type="dxa"/>
            <w:hideMark/>
          </w:tcPr>
          <w:p w:rsidR="005A4D03" w:rsidRPr="002D5820" w:rsidRDefault="005A4D03" w:rsidP="009557D1">
            <w:pPr>
              <w:jc w:val="center"/>
              <w:rPr>
                <w:rFonts w:cs="Times New Roman"/>
                <w:szCs w:val="28"/>
              </w:rPr>
            </w:pPr>
            <w:r w:rsidRPr="002D5820">
              <w:rPr>
                <w:rFonts w:cs="Times New Roman"/>
                <w:szCs w:val="28"/>
              </w:rPr>
              <w:t>6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Номин. грузоподъемность</w:t>
            </w:r>
          </w:p>
        </w:tc>
        <w:tc>
          <w:tcPr>
            <w:tcW w:w="4961" w:type="dxa"/>
            <w:hideMark/>
          </w:tcPr>
          <w:p w:rsidR="005A4D03" w:rsidRPr="002D5820" w:rsidRDefault="005A4D03" w:rsidP="009557D1">
            <w:pPr>
              <w:jc w:val="center"/>
              <w:rPr>
                <w:rFonts w:cs="Times New Roman"/>
                <w:szCs w:val="28"/>
              </w:rPr>
            </w:pPr>
            <w:r w:rsidRPr="002D5820">
              <w:rPr>
                <w:rFonts w:cs="Times New Roman"/>
                <w:szCs w:val="28"/>
              </w:rPr>
              <w:t>3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Макс. радиус действия</w:t>
            </w:r>
          </w:p>
        </w:tc>
        <w:tc>
          <w:tcPr>
            <w:tcW w:w="4961" w:type="dxa"/>
            <w:hideMark/>
          </w:tcPr>
          <w:p w:rsidR="005A4D03" w:rsidRPr="002D5820" w:rsidRDefault="005A4D03" w:rsidP="009557D1">
            <w:pPr>
              <w:jc w:val="center"/>
              <w:rPr>
                <w:rFonts w:cs="Times New Roman"/>
                <w:szCs w:val="28"/>
              </w:rPr>
            </w:pPr>
            <w:r w:rsidRPr="002D5820">
              <w:rPr>
                <w:rFonts w:cs="Times New Roman"/>
                <w:szCs w:val="28"/>
              </w:rPr>
              <w:t>706,7 мм</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оличество управляемых осей</w:t>
            </w:r>
          </w:p>
        </w:tc>
        <w:tc>
          <w:tcPr>
            <w:tcW w:w="4961" w:type="dxa"/>
            <w:hideMark/>
          </w:tcPr>
          <w:p w:rsidR="005A4D03" w:rsidRPr="002D5820" w:rsidRDefault="005A4D03" w:rsidP="009557D1">
            <w:pPr>
              <w:jc w:val="center"/>
              <w:rPr>
                <w:rFonts w:cs="Times New Roman"/>
                <w:szCs w:val="28"/>
              </w:rPr>
            </w:pPr>
            <w:r w:rsidRPr="002D5820">
              <w:rPr>
                <w:rFonts w:cs="Times New Roman"/>
                <w:szCs w:val="28"/>
              </w:rPr>
              <w:t>6</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Стабильность повторяемости позиционирования (ISO 9283)</w:t>
            </w:r>
          </w:p>
        </w:tc>
        <w:tc>
          <w:tcPr>
            <w:tcW w:w="4961" w:type="dxa"/>
            <w:hideMark/>
          </w:tcPr>
          <w:p w:rsidR="005A4D03" w:rsidRPr="002D5820" w:rsidRDefault="005A4D03" w:rsidP="009557D1">
            <w:pPr>
              <w:jc w:val="center"/>
              <w:rPr>
                <w:rFonts w:cs="Times New Roman"/>
                <w:szCs w:val="28"/>
              </w:rPr>
            </w:pPr>
            <w:r w:rsidRPr="002D5820">
              <w:rPr>
                <w:rFonts w:cs="Times New Roman"/>
                <w:szCs w:val="28"/>
              </w:rPr>
              <w:t>±0,03 мм</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Вес</w:t>
            </w:r>
          </w:p>
        </w:tc>
        <w:tc>
          <w:tcPr>
            <w:tcW w:w="4961" w:type="dxa"/>
            <w:hideMark/>
          </w:tcPr>
          <w:p w:rsidR="005A4D03" w:rsidRPr="002D5820" w:rsidRDefault="005A4D03" w:rsidP="009557D1">
            <w:pPr>
              <w:jc w:val="center"/>
              <w:rPr>
                <w:rFonts w:cs="Times New Roman"/>
                <w:szCs w:val="28"/>
              </w:rPr>
            </w:pPr>
            <w:r w:rsidRPr="002D5820">
              <w:rPr>
                <w:rFonts w:cs="Times New Roman"/>
                <w:szCs w:val="28"/>
              </w:rPr>
              <w:t>60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Монтажное(ые) положение(я)</w:t>
            </w:r>
          </w:p>
        </w:tc>
        <w:tc>
          <w:tcPr>
            <w:tcW w:w="4961" w:type="dxa"/>
            <w:hideMark/>
          </w:tcPr>
          <w:p w:rsidR="005A4D03" w:rsidRPr="002D5820" w:rsidRDefault="005A4D03" w:rsidP="009557D1">
            <w:pPr>
              <w:jc w:val="center"/>
              <w:rPr>
                <w:rFonts w:cs="Times New Roman"/>
                <w:szCs w:val="28"/>
              </w:rPr>
            </w:pPr>
            <w:r w:rsidRPr="002D5820">
              <w:rPr>
                <w:rFonts w:cs="Times New Roman"/>
                <w:szCs w:val="28"/>
              </w:rPr>
              <w:t>под углом / Пол / Потолок / Стена</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Температура окружающей среды</w:t>
            </w:r>
          </w:p>
        </w:tc>
        <w:tc>
          <w:tcPr>
            <w:tcW w:w="4961" w:type="dxa"/>
            <w:hideMark/>
          </w:tcPr>
          <w:p w:rsidR="005A4D03" w:rsidRPr="002D5820" w:rsidRDefault="005A4D03" w:rsidP="009557D1">
            <w:pPr>
              <w:jc w:val="center"/>
              <w:rPr>
                <w:rFonts w:cs="Times New Roman"/>
                <w:szCs w:val="28"/>
              </w:rPr>
            </w:pPr>
            <w:r w:rsidRPr="002D5820">
              <w:rPr>
                <w:rFonts w:cs="Times New Roman"/>
                <w:szCs w:val="28"/>
              </w:rPr>
              <w:t>от 0 °C до + 35 °C</w:t>
            </w:r>
          </w:p>
        </w:tc>
      </w:tr>
      <w:tr w:rsidR="005A4D03" w:rsidRPr="00D911D4"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Система управления</w:t>
            </w:r>
          </w:p>
        </w:tc>
        <w:tc>
          <w:tcPr>
            <w:tcW w:w="4961" w:type="dxa"/>
            <w:hideMark/>
          </w:tcPr>
          <w:p w:rsidR="005A4D03" w:rsidRPr="002D5820" w:rsidRDefault="00943E6F" w:rsidP="009557D1">
            <w:pPr>
              <w:jc w:val="center"/>
              <w:rPr>
                <w:rFonts w:cs="Times New Roman"/>
                <w:szCs w:val="28"/>
                <w:lang w:val="en-US"/>
              </w:rPr>
            </w:pPr>
            <w:hyperlink r:id="rId56" w:history="1">
              <w:r w:rsidR="005A4D03" w:rsidRPr="002D5820">
                <w:rPr>
                  <w:rStyle w:val="a4"/>
                  <w:rFonts w:cs="Times New Roman"/>
                  <w:color w:val="000000" w:themeColor="text1"/>
                  <w:szCs w:val="28"/>
                  <w:u w:val="none"/>
                  <w:lang w:val="en-US"/>
                </w:rPr>
                <w:t>KR C4 compact</w:t>
              </w:r>
            </w:hyperlink>
            <w:r w:rsidR="005A4D03" w:rsidRPr="002D5820">
              <w:rPr>
                <w:rFonts w:cs="Times New Roman"/>
                <w:szCs w:val="28"/>
                <w:lang w:val="en-US"/>
              </w:rPr>
              <w:t> / </w:t>
            </w:r>
            <w:hyperlink r:id="rId57" w:history="1">
              <w:r w:rsidR="005A4D03" w:rsidRPr="002D5820">
                <w:rPr>
                  <w:rStyle w:val="a4"/>
                  <w:rFonts w:cs="Times New Roman"/>
                  <w:color w:val="000000" w:themeColor="text1"/>
                  <w:szCs w:val="28"/>
                  <w:u w:val="none"/>
                  <w:lang w:val="en-US"/>
                </w:rPr>
                <w:t>KR C4 smallsize-2</w:t>
              </w:r>
            </w:hyperlink>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ласс защиты</w:t>
            </w:r>
          </w:p>
        </w:tc>
        <w:tc>
          <w:tcPr>
            <w:tcW w:w="4961" w:type="dxa"/>
            <w:hideMark/>
          </w:tcPr>
          <w:p w:rsidR="005A4D03" w:rsidRPr="002D5820" w:rsidRDefault="005A4D03" w:rsidP="009557D1">
            <w:pPr>
              <w:jc w:val="center"/>
              <w:rPr>
                <w:rFonts w:cs="Times New Roman"/>
                <w:szCs w:val="28"/>
                <w:lang w:val="en-US"/>
              </w:rPr>
            </w:pPr>
            <w:r w:rsidRPr="002D5820">
              <w:rPr>
                <w:rFonts w:cs="Times New Roman"/>
                <w:szCs w:val="28"/>
                <w:lang w:val="en-US"/>
              </w:rPr>
              <w:t>IP 54</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ласс защиты кисти промышленного робота</w:t>
            </w:r>
          </w:p>
        </w:tc>
        <w:tc>
          <w:tcPr>
            <w:tcW w:w="4961" w:type="dxa"/>
            <w:hideMark/>
          </w:tcPr>
          <w:p w:rsidR="005A4D03" w:rsidRPr="002D5820" w:rsidRDefault="005A4D03" w:rsidP="009557D1">
            <w:pPr>
              <w:jc w:val="center"/>
              <w:rPr>
                <w:rFonts w:cs="Times New Roman"/>
                <w:szCs w:val="28"/>
                <w:lang w:val="en-US"/>
              </w:rPr>
            </w:pPr>
            <w:r w:rsidRPr="002D5820">
              <w:rPr>
                <w:rFonts w:cs="Times New Roman"/>
                <w:szCs w:val="28"/>
                <w:lang w:val="en-US"/>
              </w:rPr>
              <w:t>IP54</w:t>
            </w:r>
          </w:p>
        </w:tc>
      </w:tr>
    </w:tbl>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881436">
      <w:pPr>
        <w:spacing w:after="0"/>
        <w:rPr>
          <w:rFonts w:cs="Times New Roman"/>
          <w:szCs w:val="28"/>
        </w:rPr>
      </w:pPr>
    </w:p>
    <w:p w:rsidR="005A4D03" w:rsidRDefault="005A4D03" w:rsidP="009557D1">
      <w:pPr>
        <w:spacing w:after="0"/>
        <w:jc w:val="center"/>
        <w:rPr>
          <w:rFonts w:cs="Times New Roman"/>
          <w:bCs/>
          <w:szCs w:val="28"/>
        </w:rPr>
      </w:pPr>
      <w:r w:rsidRPr="002D5820">
        <w:rPr>
          <w:rFonts w:cs="Times New Roman"/>
          <w:szCs w:val="28"/>
        </w:rPr>
        <w:lastRenderedPageBreak/>
        <w:t>Система управления</w:t>
      </w:r>
      <w:r>
        <w:rPr>
          <w:rFonts w:cs="Times New Roman"/>
          <w:bCs/>
          <w:szCs w:val="28"/>
        </w:rPr>
        <w:t xml:space="preserve"> (контроллер) робота.</w:t>
      </w:r>
    </w:p>
    <w:p w:rsidR="005A4D03" w:rsidRPr="00045E9E" w:rsidRDefault="005A4D03" w:rsidP="009557D1">
      <w:pPr>
        <w:spacing w:after="0"/>
        <w:jc w:val="right"/>
        <w:rPr>
          <w:rFonts w:cs="Times New Roman"/>
          <w:szCs w:val="28"/>
        </w:rPr>
      </w:pPr>
      <w:r w:rsidRPr="004D2D58">
        <w:rPr>
          <w:rFonts w:cs="Times New Roman"/>
          <w:szCs w:val="28"/>
        </w:rPr>
        <w:t>Таблица Б.2</w:t>
      </w:r>
    </w:p>
    <w:tbl>
      <w:tblPr>
        <w:tblStyle w:val="a9"/>
        <w:tblW w:w="9776" w:type="dxa"/>
        <w:tblLook w:val="04A0" w:firstRow="1" w:lastRow="0" w:firstColumn="1" w:lastColumn="0" w:noHBand="0" w:noVBand="1"/>
      </w:tblPr>
      <w:tblGrid>
        <w:gridCol w:w="4815"/>
        <w:gridCol w:w="4961"/>
      </w:tblGrid>
      <w:tr w:rsidR="005A4D03" w:rsidRPr="00495B5A" w:rsidTr="00B60D28">
        <w:trPr>
          <w:trHeight w:val="313"/>
        </w:trPr>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D2D58">
              <w:rPr>
                <w:rFonts w:cs="Times New Roman"/>
                <w:bCs/>
                <w:szCs w:val="28"/>
              </w:rPr>
              <w:t>Наименование</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KR C4 compact</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Размеры (ВxШxГ)</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271 x 483 x 460 мм</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Процессор</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Многоядерный</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Жесткий диск</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SSD</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Интерфей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USB3.0, GbE, DVI-I</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Количество осей (мак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6+2 (с доп. осевой коробкой)</w:t>
            </w:r>
          </w:p>
        </w:tc>
      </w:tr>
      <w:tr w:rsidR="005A4D03"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Сетевая частота</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50/60 Гц ± 1 Гц</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Номинальное напряжение питающей сети</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AC 200 В до 230 В</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Класс защиты</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IP20</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Температура окружающей среды</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от +5 °C до +45 °C</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Вес</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33 кг</w:t>
            </w:r>
          </w:p>
        </w:tc>
      </w:tr>
    </w:tbl>
    <w:p w:rsidR="00BA609F" w:rsidRDefault="00BA609F" w:rsidP="00881436">
      <w:pPr>
        <w:pStyle w:val="1"/>
        <w:shd w:val="clear" w:color="auto" w:fill="FFFFFF"/>
        <w:spacing w:before="0" w:beforeAutospacing="0" w:after="0" w:afterAutospacing="0"/>
        <w:jc w:val="both"/>
        <w:textAlignment w:val="center"/>
        <w:rPr>
          <w:bCs w:val="0"/>
          <w:color w:val="202020"/>
          <w:szCs w:val="28"/>
        </w:rPr>
      </w:pPr>
    </w:p>
    <w:p w:rsidR="005A4D03" w:rsidRPr="004D2D58" w:rsidRDefault="005A4D03" w:rsidP="00881436">
      <w:pPr>
        <w:spacing w:after="0" w:line="240" w:lineRule="auto"/>
        <w:jc w:val="center"/>
      </w:pPr>
      <w:r>
        <w:t>Маршрутизатор с поддержкой передачи данных по беспроводной сети.</w:t>
      </w:r>
    </w:p>
    <w:p w:rsidR="005A4D03" w:rsidRPr="00BD576D" w:rsidRDefault="005A4D03" w:rsidP="00881436">
      <w:pPr>
        <w:spacing w:after="0" w:line="240" w:lineRule="auto"/>
        <w:jc w:val="right"/>
        <w:rPr>
          <w:rFonts w:cs="Times New Roman"/>
          <w:szCs w:val="28"/>
          <w:lang w:val="en-US"/>
        </w:rPr>
      </w:pPr>
      <w:r>
        <w:rPr>
          <w:rFonts w:cs="Times New Roman"/>
          <w:szCs w:val="28"/>
        </w:rPr>
        <w:t>Таблица Б.</w:t>
      </w:r>
      <w:r>
        <w:rPr>
          <w:rFonts w:cs="Times New Roman"/>
          <w:szCs w:val="28"/>
          <w:lang w:val="en-US"/>
        </w:rPr>
        <w:t>3</w:t>
      </w:r>
    </w:p>
    <w:tbl>
      <w:tblPr>
        <w:tblStyle w:val="a9"/>
        <w:tblW w:w="9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0"/>
        <w:gridCol w:w="5493"/>
      </w:tblGrid>
      <w:tr w:rsidR="005A4D03" w:rsidRPr="00374910" w:rsidTr="00881436">
        <w:trPr>
          <w:trHeight w:val="556"/>
        </w:trPr>
        <w:tc>
          <w:tcPr>
            <w:tcW w:w="4220" w:type="dxa"/>
            <w:vAlign w:val="center"/>
          </w:tcPr>
          <w:p w:rsidR="005A4D03" w:rsidRPr="00374910" w:rsidRDefault="005A4D03" w:rsidP="00881436">
            <w:pPr>
              <w:spacing w:line="240" w:lineRule="auto"/>
              <w:jc w:val="center"/>
              <w:rPr>
                <w:rFonts w:eastAsia="Times New Roman" w:cs="Times New Roman"/>
                <w:color w:val="000000"/>
                <w:szCs w:val="28"/>
                <w:lang w:eastAsia="ru-RU"/>
              </w:rPr>
            </w:pPr>
            <w:r w:rsidRPr="004D2D58">
              <w:rPr>
                <w:rFonts w:cs="Times New Roman"/>
                <w:bCs/>
                <w:szCs w:val="28"/>
              </w:rPr>
              <w:t>Наименование</w:t>
            </w:r>
          </w:p>
        </w:tc>
        <w:tc>
          <w:tcPr>
            <w:tcW w:w="5492" w:type="dxa"/>
            <w:vAlign w:val="center"/>
          </w:tcPr>
          <w:p w:rsidR="005A4D03" w:rsidRPr="004D2D58" w:rsidRDefault="00943E6F" w:rsidP="00881436">
            <w:pPr>
              <w:spacing w:line="240" w:lineRule="auto"/>
              <w:jc w:val="center"/>
              <w:rPr>
                <w:b/>
                <w:bCs/>
                <w:color w:val="202020"/>
              </w:rPr>
            </w:pPr>
            <w:hyperlink r:id="rId58" w:history="1">
              <w:bookmarkStart w:id="35" w:name="_Toc10303541"/>
              <w:r w:rsidR="005A4D03" w:rsidRPr="004D2D58">
                <w:rPr>
                  <w:rStyle w:val="a4"/>
                  <w:color w:val="2B2B2B"/>
                  <w:szCs w:val="28"/>
                  <w:u w:val="none"/>
                </w:rPr>
                <w:t>ASUS RT-N12 VP</w:t>
              </w:r>
              <w:bookmarkEnd w:id="35"/>
            </w:hyperlink>
          </w:p>
        </w:tc>
      </w:tr>
      <w:tr w:rsidR="005A4D03" w:rsidRPr="00374910" w:rsidTr="00881436">
        <w:trPr>
          <w:trHeight w:val="573"/>
        </w:trPr>
        <w:tc>
          <w:tcPr>
            <w:tcW w:w="9713" w:type="dxa"/>
            <w:gridSpan w:val="2"/>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ротоколы и функции</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QoS</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динамического DNS</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UPnP</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протокола IPv6</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VPN</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WEB-интерфейс управления</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DHCP-сервер</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9713" w:type="dxa"/>
            <w:gridSpan w:val="2"/>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рты</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Кол-во портов WAN</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1</w:t>
            </w:r>
          </w:p>
        </w:tc>
      </w:tr>
      <w:tr w:rsidR="005A4D03" w:rsidRPr="00374910" w:rsidTr="00881436">
        <w:trPr>
          <w:trHeight w:val="933"/>
        </w:trPr>
        <w:tc>
          <w:tcPr>
            <w:tcW w:w="4220" w:type="dxa"/>
            <w:vAlign w:val="center"/>
            <w:hideMark/>
          </w:tcPr>
          <w:p w:rsidR="005A4D03" w:rsidRPr="00011032" w:rsidRDefault="005A4D03" w:rsidP="00881436">
            <w:pPr>
              <w:spacing w:line="240" w:lineRule="auto"/>
              <w:jc w:val="center"/>
              <w:rPr>
                <w:rFonts w:eastAsia="Times New Roman" w:cs="Times New Roman"/>
                <w:color w:val="000000"/>
                <w:szCs w:val="28"/>
                <w:lang w:val="en-US" w:eastAsia="ru-RU"/>
              </w:rPr>
            </w:pPr>
            <w:r w:rsidRPr="00374910">
              <w:rPr>
                <w:rFonts w:eastAsia="Times New Roman" w:cs="Times New Roman"/>
                <w:color w:val="000000"/>
                <w:szCs w:val="28"/>
                <w:lang w:eastAsia="ru-RU"/>
              </w:rPr>
              <w:t xml:space="preserve">Количество выходных портов </w:t>
            </w:r>
            <w:r w:rsidR="00011032">
              <w:rPr>
                <w:rFonts w:eastAsia="Times New Roman" w:cs="Times New Roman"/>
                <w:color w:val="000000"/>
                <w:szCs w:val="28"/>
                <w:lang w:val="en-US" w:eastAsia="ru-RU"/>
              </w:rPr>
              <w:t>LAN</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4</w:t>
            </w:r>
          </w:p>
        </w:tc>
      </w:tr>
    </w:tbl>
    <w:p w:rsidR="005A4D03" w:rsidRDefault="005A4D03" w:rsidP="009557D1">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9557D1">
      <w:pPr>
        <w:pStyle w:val="shortdescription"/>
        <w:shd w:val="clear" w:color="auto" w:fill="FFFFFF"/>
        <w:spacing w:before="0" w:beforeAutospacing="0" w:after="0" w:afterAutospacing="0" w:line="360" w:lineRule="auto"/>
        <w:rPr>
          <w:rFonts w:ascii="Arial" w:hAnsi="Arial" w:cs="Arial"/>
          <w:color w:val="999999"/>
        </w:rPr>
      </w:pPr>
    </w:p>
    <w:p w:rsidR="005A4D03" w:rsidRDefault="005A4D03" w:rsidP="009557D1">
      <w:pPr>
        <w:spacing w:after="0"/>
        <w:jc w:val="center"/>
      </w:pPr>
      <w:r>
        <w:lastRenderedPageBreak/>
        <w:t>Компьютер.</w:t>
      </w:r>
    </w:p>
    <w:p w:rsidR="005A4D03" w:rsidRPr="00BD576D" w:rsidRDefault="005A4D03" w:rsidP="009557D1">
      <w:pPr>
        <w:spacing w:after="0"/>
        <w:jc w:val="right"/>
        <w:rPr>
          <w:rFonts w:cs="Times New Roman"/>
          <w:szCs w:val="28"/>
          <w:lang w:val="en-US"/>
        </w:rPr>
      </w:pPr>
      <w:r>
        <w:rPr>
          <w:rFonts w:cs="Times New Roman"/>
          <w:szCs w:val="28"/>
        </w:rPr>
        <w:t>Таблица Б.4</w:t>
      </w:r>
    </w:p>
    <w:tbl>
      <w:tblPr>
        <w:tblStyle w:val="aa"/>
        <w:tblW w:w="0" w:type="auto"/>
        <w:tblLook w:val="04A0" w:firstRow="1" w:lastRow="0" w:firstColumn="1" w:lastColumn="0" w:noHBand="0" w:noVBand="1"/>
      </w:tblPr>
      <w:tblGrid>
        <w:gridCol w:w="4672"/>
        <w:gridCol w:w="4673"/>
      </w:tblGrid>
      <w:tr w:rsidR="005A4D03" w:rsidTr="006722FC">
        <w:tc>
          <w:tcPr>
            <w:tcW w:w="4672" w:type="dxa"/>
            <w:vAlign w:val="center"/>
          </w:tcPr>
          <w:p w:rsidR="005A4D03" w:rsidRDefault="006722FC" w:rsidP="009557D1">
            <w:pPr>
              <w:jc w:val="center"/>
              <w:rPr>
                <w:szCs w:val="28"/>
              </w:rPr>
            </w:pPr>
            <w:r w:rsidRPr="006722FC">
              <w:rPr>
                <w:rFonts w:eastAsia="Times New Roman" w:cs="Times New Roman"/>
                <w:color w:val="000000"/>
                <w:szCs w:val="28"/>
                <w:lang w:eastAsia="ru-RU"/>
              </w:rPr>
              <w:t>Наименование</w:t>
            </w:r>
          </w:p>
        </w:tc>
        <w:tc>
          <w:tcPr>
            <w:tcW w:w="4673" w:type="dxa"/>
            <w:vAlign w:val="center"/>
          </w:tcPr>
          <w:p w:rsidR="005A4D03" w:rsidRDefault="005A4D03" w:rsidP="009557D1">
            <w:pPr>
              <w:pStyle w:val="shortdescription"/>
              <w:shd w:val="clear" w:color="auto" w:fill="FFFFFF"/>
              <w:spacing w:before="0" w:beforeAutospacing="0" w:after="0" w:afterAutospacing="0" w:line="360" w:lineRule="auto"/>
              <w:jc w:val="center"/>
              <w:rPr>
                <w:sz w:val="28"/>
                <w:szCs w:val="28"/>
              </w:rPr>
            </w:pPr>
            <w:r w:rsidRPr="00093445">
              <w:rPr>
                <w:sz w:val="28"/>
                <w:szCs w:val="28"/>
              </w:rPr>
              <w:t>Xiaomi Mi Notebook Air 13.3" 2018</w:t>
            </w:r>
          </w:p>
        </w:tc>
      </w:tr>
      <w:tr w:rsidR="005A4D03" w:rsidTr="006722FC">
        <w:tc>
          <w:tcPr>
            <w:tcW w:w="4672" w:type="dxa"/>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Платформа</w:t>
            </w:r>
          </w:p>
        </w:tc>
        <w:tc>
          <w:tcPr>
            <w:tcW w:w="4673" w:type="dxa"/>
            <w:vAlign w:val="center"/>
          </w:tcPr>
          <w:p w:rsidR="005A4D03" w:rsidRPr="00093445" w:rsidRDefault="005A4D03" w:rsidP="009557D1">
            <w:pPr>
              <w:pStyle w:val="shortdescription"/>
              <w:shd w:val="clear" w:color="auto" w:fill="FFFFFF"/>
              <w:spacing w:before="0" w:beforeAutospacing="0" w:after="0" w:afterAutospacing="0" w:line="360" w:lineRule="auto"/>
              <w:jc w:val="center"/>
              <w:rPr>
                <w:sz w:val="28"/>
                <w:szCs w:val="28"/>
              </w:rPr>
            </w:pPr>
            <w:r w:rsidRPr="002D5820">
              <w:rPr>
                <w:bCs/>
                <w:color w:val="222222"/>
                <w:sz w:val="28"/>
                <w:szCs w:val="28"/>
                <w:shd w:val="clear" w:color="auto" w:fill="FFFFFF"/>
                <w:lang w:val="en-US"/>
              </w:rPr>
              <w:t>x</w:t>
            </w:r>
            <w:r w:rsidRPr="002D5820">
              <w:rPr>
                <w:bCs/>
                <w:color w:val="222222"/>
                <w:sz w:val="28"/>
                <w:szCs w:val="28"/>
                <w:shd w:val="clear" w:color="auto" w:fill="FFFFFF"/>
              </w:rPr>
              <w:t>64</w:t>
            </w:r>
          </w:p>
        </w:tc>
      </w:tr>
      <w:tr w:rsidR="005A4D03" w:rsidRPr="00D911D4" w:rsidTr="00045E9E">
        <w:tc>
          <w:tcPr>
            <w:tcW w:w="4672" w:type="dxa"/>
            <w:vAlign w:val="center"/>
          </w:tcPr>
          <w:p w:rsidR="005A4D03" w:rsidRPr="00093445" w:rsidRDefault="005A4D03" w:rsidP="009557D1">
            <w:pPr>
              <w:pStyle w:val="shortdescription"/>
              <w:spacing w:before="0" w:beforeAutospacing="0" w:after="0" w:afterAutospacing="0" w:line="360" w:lineRule="auto"/>
              <w:jc w:val="center"/>
              <w:rPr>
                <w:sz w:val="28"/>
                <w:szCs w:val="28"/>
              </w:rPr>
            </w:pPr>
            <w:r>
              <w:rPr>
                <w:sz w:val="28"/>
                <w:szCs w:val="28"/>
              </w:rPr>
              <w:t>Интерфейсы беспроводного подключения</w:t>
            </w:r>
          </w:p>
        </w:tc>
        <w:tc>
          <w:tcPr>
            <w:tcW w:w="4673" w:type="dxa"/>
            <w:vAlign w:val="center"/>
          </w:tcPr>
          <w:p w:rsidR="005A4D03" w:rsidRPr="000F4A45" w:rsidRDefault="005A4D03" w:rsidP="009557D1">
            <w:pPr>
              <w:pStyle w:val="shortdescription"/>
              <w:spacing w:before="0" w:beforeAutospacing="0" w:after="0" w:afterAutospacing="0" w:line="360" w:lineRule="auto"/>
              <w:jc w:val="center"/>
              <w:rPr>
                <w:sz w:val="28"/>
                <w:szCs w:val="28"/>
                <w:lang w:val="en-US"/>
              </w:rPr>
            </w:pPr>
            <w:r w:rsidRPr="000F4A45">
              <w:rPr>
                <w:sz w:val="28"/>
                <w:szCs w:val="28"/>
                <w:lang w:val="en-US"/>
              </w:rPr>
              <w:t xml:space="preserve">WiFi </w:t>
            </w:r>
            <w:r w:rsidRPr="000F4A45">
              <w:rPr>
                <w:rFonts w:ascii="Arial" w:hAnsi="Arial" w:cs="Arial"/>
                <w:color w:val="000000"/>
                <w:shd w:val="clear" w:color="auto" w:fill="FFFFFF"/>
                <w:lang w:val="en-US"/>
              </w:rPr>
              <w:t>802.11 a/b/g/n/ac</w:t>
            </w:r>
            <w:r w:rsidRPr="000F4A45">
              <w:rPr>
                <w:sz w:val="28"/>
                <w:szCs w:val="28"/>
                <w:lang w:val="en-US"/>
              </w:rPr>
              <w:t>, Bluetooth 4.1</w:t>
            </w:r>
          </w:p>
        </w:tc>
      </w:tr>
      <w:tr w:rsidR="005A4D03" w:rsidRPr="000F4A45" w:rsidTr="00045E9E">
        <w:tc>
          <w:tcPr>
            <w:tcW w:w="4672" w:type="dxa"/>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Операционная система</w:t>
            </w:r>
          </w:p>
        </w:tc>
        <w:tc>
          <w:tcPr>
            <w:tcW w:w="4673" w:type="dxa"/>
            <w:vAlign w:val="center"/>
          </w:tcPr>
          <w:p w:rsidR="005A4D03" w:rsidRPr="009B5FC4" w:rsidRDefault="005A4D03" w:rsidP="009557D1">
            <w:pPr>
              <w:pStyle w:val="shortdescription"/>
              <w:spacing w:before="0" w:beforeAutospacing="0" w:after="0" w:afterAutospacing="0" w:line="360" w:lineRule="auto"/>
              <w:jc w:val="center"/>
              <w:rPr>
                <w:sz w:val="28"/>
                <w:szCs w:val="28"/>
                <w:lang w:val="en-US"/>
              </w:rPr>
            </w:pPr>
            <w:r>
              <w:rPr>
                <w:sz w:val="28"/>
                <w:szCs w:val="28"/>
                <w:lang w:val="en-US"/>
              </w:rPr>
              <w:t>Windows 10</w:t>
            </w:r>
          </w:p>
        </w:tc>
      </w:tr>
    </w:tbl>
    <w:p w:rsidR="005A4D03" w:rsidRDefault="005A4D03" w:rsidP="009557D1">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9557D1">
      <w:pPr>
        <w:pStyle w:val="shortdescription"/>
        <w:shd w:val="clear" w:color="auto" w:fill="FFFFFF"/>
        <w:spacing w:before="0" w:beforeAutospacing="0" w:after="0" w:afterAutospacing="0" w:line="360" w:lineRule="auto"/>
        <w:rPr>
          <w:rFonts w:ascii="Arial" w:hAnsi="Arial" w:cs="Arial"/>
          <w:color w:val="999999"/>
        </w:rPr>
      </w:pPr>
    </w:p>
    <w:p w:rsidR="005A4D03" w:rsidRDefault="005A4D03" w:rsidP="009557D1">
      <w:pPr>
        <w:spacing w:after="0"/>
        <w:jc w:val="center"/>
      </w:pPr>
      <w:r>
        <w:t>Видеокамера.</w:t>
      </w:r>
    </w:p>
    <w:p w:rsidR="005A4D03" w:rsidRPr="006E3AAF" w:rsidRDefault="005A4D03" w:rsidP="009557D1">
      <w:pPr>
        <w:spacing w:after="0"/>
        <w:jc w:val="right"/>
        <w:rPr>
          <w:rFonts w:cs="Times New Roman"/>
          <w:szCs w:val="28"/>
          <w:lang w:val="en-US"/>
        </w:rPr>
      </w:pPr>
      <w:r>
        <w:rPr>
          <w:rFonts w:cs="Times New Roman"/>
          <w:szCs w:val="28"/>
        </w:rPr>
        <w:t>Таблица Б.5</w:t>
      </w:r>
    </w:p>
    <w:tbl>
      <w:tblPr>
        <w:tblStyle w:val="aa"/>
        <w:tblW w:w="0" w:type="auto"/>
        <w:tblLook w:val="04A0" w:firstRow="1" w:lastRow="0" w:firstColumn="1" w:lastColumn="0" w:noHBand="0" w:noVBand="1"/>
      </w:tblPr>
      <w:tblGrid>
        <w:gridCol w:w="4672"/>
        <w:gridCol w:w="4673"/>
      </w:tblGrid>
      <w:tr w:rsidR="005A4D03" w:rsidTr="00045E9E">
        <w:tc>
          <w:tcPr>
            <w:tcW w:w="4672" w:type="dxa"/>
            <w:tcBorders>
              <w:bottom w:val="single" w:sz="4" w:space="0" w:color="auto"/>
            </w:tcBorders>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Наименование</w:t>
            </w:r>
          </w:p>
        </w:tc>
        <w:tc>
          <w:tcPr>
            <w:tcW w:w="4673" w:type="dxa"/>
            <w:tcBorders>
              <w:bottom w:val="single" w:sz="4" w:space="0" w:color="auto"/>
            </w:tcBorders>
            <w:vAlign w:val="center"/>
          </w:tcPr>
          <w:p w:rsidR="005A4D03" w:rsidRDefault="005A4D03" w:rsidP="009557D1">
            <w:pPr>
              <w:jc w:val="center"/>
            </w:pPr>
            <w:r w:rsidRPr="006E3AAF">
              <w:t>A4Tech PK-710MJ</w:t>
            </w:r>
          </w:p>
        </w:tc>
      </w:tr>
      <w:tr w:rsidR="005A4D03" w:rsidRPr="00093445" w:rsidTr="00045E9E">
        <w:tc>
          <w:tcPr>
            <w:tcW w:w="4672" w:type="dxa"/>
            <w:tcBorders>
              <w:top w:val="single" w:sz="4" w:space="0" w:color="auto"/>
              <w:left w:val="single" w:sz="4" w:space="0" w:color="auto"/>
              <w:bottom w:val="single" w:sz="4" w:space="0" w:color="auto"/>
              <w:right w:val="single" w:sz="4" w:space="0" w:color="auto"/>
            </w:tcBorders>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Разрешение видеосъёмки</w:t>
            </w:r>
          </w:p>
        </w:tc>
        <w:tc>
          <w:tcPr>
            <w:tcW w:w="4673" w:type="dxa"/>
            <w:tcBorders>
              <w:top w:val="single" w:sz="4" w:space="0" w:color="auto"/>
              <w:left w:val="single" w:sz="4" w:space="0" w:color="auto"/>
              <w:bottom w:val="single" w:sz="4" w:space="0" w:color="auto"/>
              <w:right w:val="single" w:sz="4" w:space="0" w:color="auto"/>
            </w:tcBorders>
            <w:vAlign w:val="center"/>
          </w:tcPr>
          <w:p w:rsidR="005A4D03" w:rsidRPr="00093445" w:rsidRDefault="005A4D03" w:rsidP="009557D1">
            <w:pPr>
              <w:pStyle w:val="shortdescription"/>
              <w:shd w:val="clear" w:color="auto" w:fill="FFFFFF"/>
              <w:spacing w:before="0" w:beforeAutospacing="0" w:after="0" w:afterAutospacing="0" w:line="360" w:lineRule="auto"/>
              <w:jc w:val="center"/>
              <w:rPr>
                <w:sz w:val="28"/>
                <w:szCs w:val="28"/>
              </w:rPr>
            </w:pPr>
            <w:r w:rsidRPr="006E3AAF">
              <w:rPr>
                <w:sz w:val="28"/>
                <w:szCs w:val="28"/>
              </w:rPr>
              <w:t>640x480 точек</w:t>
            </w:r>
          </w:p>
        </w:tc>
      </w:tr>
    </w:tbl>
    <w:p w:rsidR="005A4D03" w:rsidRPr="004D2D58" w:rsidRDefault="005A4D03" w:rsidP="009557D1">
      <w:pPr>
        <w:spacing w:after="0"/>
        <w:rPr>
          <w:lang w:val="en-US"/>
        </w:rPr>
      </w:pPr>
    </w:p>
    <w:p w:rsidR="005A4D03" w:rsidRPr="005A4D03" w:rsidRDefault="005A4D03" w:rsidP="009557D1">
      <w:pPr>
        <w:spacing w:after="0"/>
        <w:rPr>
          <w:rFonts w:cs="Times New Roman"/>
          <w:szCs w:val="28"/>
          <w:lang w:val="en-US"/>
        </w:rPr>
      </w:pPr>
    </w:p>
    <w:sectPr w:rsidR="005A4D03" w:rsidRPr="005A4D03" w:rsidSect="00D5012D">
      <w:pgSz w:w="11906" w:h="16838"/>
      <w:pgMar w:top="1134" w:right="567" w:bottom="1134" w:left="1701" w:header="0" w:footer="1134"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3E6F" w:rsidRDefault="00943E6F" w:rsidP="009E40FC">
      <w:pPr>
        <w:spacing w:after="0" w:line="240" w:lineRule="auto"/>
      </w:pPr>
      <w:r>
        <w:separator/>
      </w:r>
    </w:p>
  </w:endnote>
  <w:endnote w:type="continuationSeparator" w:id="0">
    <w:p w:rsidR="00943E6F" w:rsidRDefault="00943E6F" w:rsidP="009E4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erriweather">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4337453"/>
      <w:docPartObj>
        <w:docPartGallery w:val="Page Numbers (Bottom of Page)"/>
        <w:docPartUnique/>
      </w:docPartObj>
    </w:sdtPr>
    <w:sdtEndPr/>
    <w:sdtContent>
      <w:p w:rsidR="004E1E10" w:rsidRDefault="004E1E10">
        <w:pPr>
          <w:pStyle w:val="af1"/>
          <w:jc w:val="center"/>
        </w:pPr>
        <w:r>
          <w:fldChar w:fldCharType="begin"/>
        </w:r>
        <w:r>
          <w:instrText>PAGE   \* MERGEFORMAT</w:instrText>
        </w:r>
        <w:r>
          <w:fldChar w:fldCharType="separate"/>
        </w:r>
        <w:r w:rsidR="009D30CD">
          <w:rPr>
            <w:noProof/>
          </w:rPr>
          <w:t>3</w:t>
        </w:r>
        <w:r>
          <w:fldChar w:fldCharType="end"/>
        </w:r>
      </w:p>
    </w:sdtContent>
  </w:sdt>
  <w:p w:rsidR="004E1E10" w:rsidRDefault="004E1E10">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3E6F" w:rsidRDefault="00943E6F" w:rsidP="009E40FC">
      <w:pPr>
        <w:spacing w:after="0" w:line="240" w:lineRule="auto"/>
      </w:pPr>
      <w:r>
        <w:separator/>
      </w:r>
    </w:p>
  </w:footnote>
  <w:footnote w:type="continuationSeparator" w:id="0">
    <w:p w:rsidR="00943E6F" w:rsidRDefault="00943E6F" w:rsidP="009E40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E10" w:rsidRDefault="004E1E10" w:rsidP="00D047D3">
    <w:pPr>
      <w:pStyle w:val="af"/>
      <w:rPr>
        <w:rFonts w:ascii="Arial" w:hAnsi="Arial"/>
        <w:lang w:val="en-AU"/>
      </w:rPr>
    </w:pPr>
  </w:p>
  <w:p w:rsidR="004E1E10" w:rsidRDefault="004E1E10">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2EA27B5"/>
    <w:multiLevelType w:val="hybridMultilevel"/>
    <w:tmpl w:val="2B2A59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CB37E7D"/>
    <w:multiLevelType w:val="hybridMultilevel"/>
    <w:tmpl w:val="BD4A77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D8C21BC"/>
    <w:multiLevelType w:val="multilevel"/>
    <w:tmpl w:val="DB828C8C"/>
    <w:lvl w:ilvl="0">
      <w:start w:val="5"/>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35886655"/>
    <w:multiLevelType w:val="hybridMultilevel"/>
    <w:tmpl w:val="0A8E606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A013B34"/>
    <w:multiLevelType w:val="multilevel"/>
    <w:tmpl w:val="E03AD376"/>
    <w:lvl w:ilvl="0">
      <w:start w:val="1"/>
      <w:numFmt w:val="bullet"/>
      <w:lvlText w:val=""/>
      <w:lvlJc w:val="left"/>
      <w:pPr>
        <w:tabs>
          <w:tab w:val="num" w:pos="2880"/>
        </w:tabs>
        <w:ind w:left="2880" w:hanging="360"/>
      </w:pPr>
      <w:rPr>
        <w:rFonts w:ascii="Symbol" w:hAnsi="Symbol" w:hint="default"/>
        <w:sz w:val="20"/>
      </w:rPr>
    </w:lvl>
    <w:lvl w:ilvl="1" w:tentative="1">
      <w:start w:val="1"/>
      <w:numFmt w:val="bullet"/>
      <w:lvlText w:val="o"/>
      <w:lvlJc w:val="left"/>
      <w:pPr>
        <w:tabs>
          <w:tab w:val="num" w:pos="3600"/>
        </w:tabs>
        <w:ind w:left="3600" w:hanging="360"/>
      </w:pPr>
      <w:rPr>
        <w:rFonts w:ascii="Courier New" w:hAnsi="Courier New" w:hint="default"/>
        <w:sz w:val="20"/>
      </w:rPr>
    </w:lvl>
    <w:lvl w:ilvl="2" w:tentative="1">
      <w:start w:val="1"/>
      <w:numFmt w:val="bullet"/>
      <w:lvlText w:val=""/>
      <w:lvlJc w:val="left"/>
      <w:pPr>
        <w:tabs>
          <w:tab w:val="num" w:pos="4320"/>
        </w:tabs>
        <w:ind w:left="4320" w:hanging="360"/>
      </w:pPr>
      <w:rPr>
        <w:rFonts w:ascii="Wingdings" w:hAnsi="Wingdings" w:hint="default"/>
        <w:sz w:val="20"/>
      </w:rPr>
    </w:lvl>
    <w:lvl w:ilvl="3" w:tentative="1">
      <w:start w:val="1"/>
      <w:numFmt w:val="bullet"/>
      <w:lvlText w:val=""/>
      <w:lvlJc w:val="left"/>
      <w:pPr>
        <w:tabs>
          <w:tab w:val="num" w:pos="5040"/>
        </w:tabs>
        <w:ind w:left="5040" w:hanging="360"/>
      </w:pPr>
      <w:rPr>
        <w:rFonts w:ascii="Wingdings" w:hAnsi="Wingdings" w:hint="default"/>
        <w:sz w:val="20"/>
      </w:rPr>
    </w:lvl>
    <w:lvl w:ilvl="4" w:tentative="1">
      <w:start w:val="1"/>
      <w:numFmt w:val="bullet"/>
      <w:lvlText w:val=""/>
      <w:lvlJc w:val="left"/>
      <w:pPr>
        <w:tabs>
          <w:tab w:val="num" w:pos="5760"/>
        </w:tabs>
        <w:ind w:left="5760" w:hanging="360"/>
      </w:pPr>
      <w:rPr>
        <w:rFonts w:ascii="Wingdings" w:hAnsi="Wingdings" w:hint="default"/>
        <w:sz w:val="20"/>
      </w:rPr>
    </w:lvl>
    <w:lvl w:ilvl="5" w:tentative="1">
      <w:start w:val="1"/>
      <w:numFmt w:val="bullet"/>
      <w:lvlText w:val=""/>
      <w:lvlJc w:val="left"/>
      <w:pPr>
        <w:tabs>
          <w:tab w:val="num" w:pos="6480"/>
        </w:tabs>
        <w:ind w:left="6480" w:hanging="360"/>
      </w:pPr>
      <w:rPr>
        <w:rFonts w:ascii="Wingdings" w:hAnsi="Wingdings" w:hint="default"/>
        <w:sz w:val="20"/>
      </w:rPr>
    </w:lvl>
    <w:lvl w:ilvl="6" w:tentative="1">
      <w:start w:val="1"/>
      <w:numFmt w:val="bullet"/>
      <w:lvlText w:val=""/>
      <w:lvlJc w:val="left"/>
      <w:pPr>
        <w:tabs>
          <w:tab w:val="num" w:pos="7200"/>
        </w:tabs>
        <w:ind w:left="7200" w:hanging="360"/>
      </w:pPr>
      <w:rPr>
        <w:rFonts w:ascii="Wingdings" w:hAnsi="Wingdings" w:hint="default"/>
        <w:sz w:val="20"/>
      </w:rPr>
    </w:lvl>
    <w:lvl w:ilvl="7" w:tentative="1">
      <w:start w:val="1"/>
      <w:numFmt w:val="bullet"/>
      <w:lvlText w:val=""/>
      <w:lvlJc w:val="left"/>
      <w:pPr>
        <w:tabs>
          <w:tab w:val="num" w:pos="7920"/>
        </w:tabs>
        <w:ind w:left="7920" w:hanging="360"/>
      </w:pPr>
      <w:rPr>
        <w:rFonts w:ascii="Wingdings" w:hAnsi="Wingdings" w:hint="default"/>
        <w:sz w:val="20"/>
      </w:rPr>
    </w:lvl>
    <w:lvl w:ilvl="8" w:tentative="1">
      <w:start w:val="1"/>
      <w:numFmt w:val="bullet"/>
      <w:lvlText w:val=""/>
      <w:lvlJc w:val="left"/>
      <w:pPr>
        <w:tabs>
          <w:tab w:val="num" w:pos="8640"/>
        </w:tabs>
        <w:ind w:left="8640" w:hanging="360"/>
      </w:pPr>
      <w:rPr>
        <w:rFonts w:ascii="Wingdings" w:hAnsi="Wingdings" w:hint="default"/>
        <w:sz w:val="20"/>
      </w:rPr>
    </w:lvl>
  </w:abstractNum>
  <w:abstractNum w:abstractNumId="11" w15:restartNumberingAfterBreak="0">
    <w:nsid w:val="52350282"/>
    <w:multiLevelType w:val="hybridMultilevel"/>
    <w:tmpl w:val="E31C4F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7E418B7"/>
    <w:multiLevelType w:val="hybridMultilevel"/>
    <w:tmpl w:val="A890198C"/>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9904553"/>
    <w:multiLevelType w:val="hybridMultilevel"/>
    <w:tmpl w:val="82C669B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5AD42FDF"/>
    <w:multiLevelType w:val="hybridMultilevel"/>
    <w:tmpl w:val="9788BE1E"/>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C2367DA"/>
    <w:multiLevelType w:val="hybridMultilevel"/>
    <w:tmpl w:val="AA867C9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5DDA2CCD"/>
    <w:multiLevelType w:val="multilevel"/>
    <w:tmpl w:val="03F4F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0224A2C"/>
    <w:multiLevelType w:val="hybridMultilevel"/>
    <w:tmpl w:val="5E541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87D36CD"/>
    <w:multiLevelType w:val="multilevel"/>
    <w:tmpl w:val="2572D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
  </w:num>
  <w:num w:numId="3">
    <w:abstractNumId w:val="9"/>
  </w:num>
  <w:num w:numId="4">
    <w:abstractNumId w:val="2"/>
  </w:num>
  <w:num w:numId="5">
    <w:abstractNumId w:val="0"/>
  </w:num>
  <w:num w:numId="6">
    <w:abstractNumId w:val="3"/>
  </w:num>
  <w:num w:numId="7">
    <w:abstractNumId w:val="17"/>
  </w:num>
  <w:num w:numId="8">
    <w:abstractNumId w:val="5"/>
  </w:num>
  <w:num w:numId="9">
    <w:abstractNumId w:val="7"/>
  </w:num>
  <w:num w:numId="10">
    <w:abstractNumId w:val="16"/>
  </w:num>
  <w:num w:numId="11">
    <w:abstractNumId w:val="18"/>
  </w:num>
  <w:num w:numId="12">
    <w:abstractNumId w:val="10"/>
  </w:num>
  <w:num w:numId="13">
    <w:abstractNumId w:val="14"/>
  </w:num>
  <w:num w:numId="14">
    <w:abstractNumId w:val="15"/>
  </w:num>
  <w:num w:numId="15">
    <w:abstractNumId w:val="4"/>
  </w:num>
  <w:num w:numId="16">
    <w:abstractNumId w:val="11"/>
  </w:num>
  <w:num w:numId="17">
    <w:abstractNumId w:val="13"/>
  </w:num>
  <w:num w:numId="18">
    <w:abstractNumId w:val="12"/>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11032"/>
    <w:rsid w:val="000129BD"/>
    <w:rsid w:val="000134BD"/>
    <w:rsid w:val="00032912"/>
    <w:rsid w:val="00037AB8"/>
    <w:rsid w:val="00042326"/>
    <w:rsid w:val="00042552"/>
    <w:rsid w:val="0004474F"/>
    <w:rsid w:val="00045E9E"/>
    <w:rsid w:val="00054342"/>
    <w:rsid w:val="00055087"/>
    <w:rsid w:val="0006372D"/>
    <w:rsid w:val="00065658"/>
    <w:rsid w:val="00077B9C"/>
    <w:rsid w:val="000826B4"/>
    <w:rsid w:val="00086BF4"/>
    <w:rsid w:val="0008741D"/>
    <w:rsid w:val="00093445"/>
    <w:rsid w:val="00097071"/>
    <w:rsid w:val="000A0792"/>
    <w:rsid w:val="000A1566"/>
    <w:rsid w:val="000A350A"/>
    <w:rsid w:val="000A3733"/>
    <w:rsid w:val="000B1887"/>
    <w:rsid w:val="000B7313"/>
    <w:rsid w:val="000C1ACB"/>
    <w:rsid w:val="000C3372"/>
    <w:rsid w:val="000C42CB"/>
    <w:rsid w:val="000C55B1"/>
    <w:rsid w:val="000D29FB"/>
    <w:rsid w:val="000D575D"/>
    <w:rsid w:val="000D7314"/>
    <w:rsid w:val="000E0428"/>
    <w:rsid w:val="000E4995"/>
    <w:rsid w:val="000E5552"/>
    <w:rsid w:val="000E5774"/>
    <w:rsid w:val="000E6ACF"/>
    <w:rsid w:val="000F30AD"/>
    <w:rsid w:val="000F4284"/>
    <w:rsid w:val="000F4A45"/>
    <w:rsid w:val="00115821"/>
    <w:rsid w:val="001272A9"/>
    <w:rsid w:val="00127DB5"/>
    <w:rsid w:val="001300B4"/>
    <w:rsid w:val="00132C22"/>
    <w:rsid w:val="001370CA"/>
    <w:rsid w:val="001408B5"/>
    <w:rsid w:val="00144095"/>
    <w:rsid w:val="00152D6A"/>
    <w:rsid w:val="00154ABE"/>
    <w:rsid w:val="001568B3"/>
    <w:rsid w:val="00157F73"/>
    <w:rsid w:val="0016073A"/>
    <w:rsid w:val="00161FEA"/>
    <w:rsid w:val="0016412A"/>
    <w:rsid w:val="001641F5"/>
    <w:rsid w:val="0016656C"/>
    <w:rsid w:val="00170C6D"/>
    <w:rsid w:val="00173BEF"/>
    <w:rsid w:val="00180C1A"/>
    <w:rsid w:val="001A3A38"/>
    <w:rsid w:val="001B1120"/>
    <w:rsid w:val="001B32DF"/>
    <w:rsid w:val="001D5A18"/>
    <w:rsid w:val="001E3B71"/>
    <w:rsid w:val="0020062D"/>
    <w:rsid w:val="00204F89"/>
    <w:rsid w:val="00207B3A"/>
    <w:rsid w:val="00210204"/>
    <w:rsid w:val="0021325D"/>
    <w:rsid w:val="00220581"/>
    <w:rsid w:val="00220831"/>
    <w:rsid w:val="00221AE7"/>
    <w:rsid w:val="00222B20"/>
    <w:rsid w:val="00226BD6"/>
    <w:rsid w:val="002319D6"/>
    <w:rsid w:val="00235D16"/>
    <w:rsid w:val="002366E3"/>
    <w:rsid w:val="00242984"/>
    <w:rsid w:val="00250D10"/>
    <w:rsid w:val="002514B9"/>
    <w:rsid w:val="00253970"/>
    <w:rsid w:val="002546EA"/>
    <w:rsid w:val="00254CB6"/>
    <w:rsid w:val="00264F22"/>
    <w:rsid w:val="00265BB6"/>
    <w:rsid w:val="00271A4F"/>
    <w:rsid w:val="00273124"/>
    <w:rsid w:val="002755EF"/>
    <w:rsid w:val="00283E77"/>
    <w:rsid w:val="00284C57"/>
    <w:rsid w:val="0029370B"/>
    <w:rsid w:val="002A29ED"/>
    <w:rsid w:val="002B0B90"/>
    <w:rsid w:val="002B3502"/>
    <w:rsid w:val="002B6425"/>
    <w:rsid w:val="002C32D1"/>
    <w:rsid w:val="002C3D1E"/>
    <w:rsid w:val="002D5820"/>
    <w:rsid w:val="002E0285"/>
    <w:rsid w:val="002E161D"/>
    <w:rsid w:val="002E236E"/>
    <w:rsid w:val="002E31DC"/>
    <w:rsid w:val="002E6509"/>
    <w:rsid w:val="002F241F"/>
    <w:rsid w:val="002F349E"/>
    <w:rsid w:val="002F6EDC"/>
    <w:rsid w:val="00300D46"/>
    <w:rsid w:val="00300F04"/>
    <w:rsid w:val="003035FB"/>
    <w:rsid w:val="00306E72"/>
    <w:rsid w:val="00307924"/>
    <w:rsid w:val="00317CDC"/>
    <w:rsid w:val="003205D5"/>
    <w:rsid w:val="00321EE9"/>
    <w:rsid w:val="00322BDF"/>
    <w:rsid w:val="00326927"/>
    <w:rsid w:val="00326CDC"/>
    <w:rsid w:val="003316B7"/>
    <w:rsid w:val="003345FA"/>
    <w:rsid w:val="00335D81"/>
    <w:rsid w:val="003373A1"/>
    <w:rsid w:val="00343CDE"/>
    <w:rsid w:val="003476A4"/>
    <w:rsid w:val="00351CC8"/>
    <w:rsid w:val="0035205A"/>
    <w:rsid w:val="00356963"/>
    <w:rsid w:val="003626A2"/>
    <w:rsid w:val="0036383A"/>
    <w:rsid w:val="00364CF6"/>
    <w:rsid w:val="00374910"/>
    <w:rsid w:val="003758A9"/>
    <w:rsid w:val="003825AA"/>
    <w:rsid w:val="00382681"/>
    <w:rsid w:val="003827BF"/>
    <w:rsid w:val="003840F7"/>
    <w:rsid w:val="00384456"/>
    <w:rsid w:val="00386AE1"/>
    <w:rsid w:val="00393494"/>
    <w:rsid w:val="003953D5"/>
    <w:rsid w:val="00395B86"/>
    <w:rsid w:val="0039682B"/>
    <w:rsid w:val="003A3265"/>
    <w:rsid w:val="003A49A3"/>
    <w:rsid w:val="003B3FD8"/>
    <w:rsid w:val="003B6701"/>
    <w:rsid w:val="003C6840"/>
    <w:rsid w:val="003C6ACB"/>
    <w:rsid w:val="003D317D"/>
    <w:rsid w:val="003E07FF"/>
    <w:rsid w:val="003E1D9D"/>
    <w:rsid w:val="003E2551"/>
    <w:rsid w:val="003F028E"/>
    <w:rsid w:val="003F0F42"/>
    <w:rsid w:val="00407934"/>
    <w:rsid w:val="00424040"/>
    <w:rsid w:val="00424F33"/>
    <w:rsid w:val="004266E4"/>
    <w:rsid w:val="00431B7B"/>
    <w:rsid w:val="004343C3"/>
    <w:rsid w:val="00444ABB"/>
    <w:rsid w:val="004472E1"/>
    <w:rsid w:val="00462142"/>
    <w:rsid w:val="0047153E"/>
    <w:rsid w:val="00481007"/>
    <w:rsid w:val="0048181B"/>
    <w:rsid w:val="00483EEE"/>
    <w:rsid w:val="00493519"/>
    <w:rsid w:val="0049397B"/>
    <w:rsid w:val="00495B5A"/>
    <w:rsid w:val="004A19A9"/>
    <w:rsid w:val="004A25E6"/>
    <w:rsid w:val="004A32AC"/>
    <w:rsid w:val="004B02BB"/>
    <w:rsid w:val="004B0478"/>
    <w:rsid w:val="004B23AD"/>
    <w:rsid w:val="004B3403"/>
    <w:rsid w:val="004B3D8B"/>
    <w:rsid w:val="004B4200"/>
    <w:rsid w:val="004B5881"/>
    <w:rsid w:val="004C74E9"/>
    <w:rsid w:val="004D05F8"/>
    <w:rsid w:val="004D2A9C"/>
    <w:rsid w:val="004D7306"/>
    <w:rsid w:val="004D7B3E"/>
    <w:rsid w:val="004E18D8"/>
    <w:rsid w:val="004E1E10"/>
    <w:rsid w:val="004E2FD9"/>
    <w:rsid w:val="004E7B53"/>
    <w:rsid w:val="004F71B7"/>
    <w:rsid w:val="00506F26"/>
    <w:rsid w:val="00511052"/>
    <w:rsid w:val="00512A76"/>
    <w:rsid w:val="005134D5"/>
    <w:rsid w:val="00513BFE"/>
    <w:rsid w:val="00514D5F"/>
    <w:rsid w:val="00515733"/>
    <w:rsid w:val="00521F46"/>
    <w:rsid w:val="00526011"/>
    <w:rsid w:val="005404CA"/>
    <w:rsid w:val="005419EE"/>
    <w:rsid w:val="0054214C"/>
    <w:rsid w:val="00542258"/>
    <w:rsid w:val="00542511"/>
    <w:rsid w:val="005574E8"/>
    <w:rsid w:val="005632D7"/>
    <w:rsid w:val="005672A3"/>
    <w:rsid w:val="00572CFE"/>
    <w:rsid w:val="0057419F"/>
    <w:rsid w:val="005764A2"/>
    <w:rsid w:val="005773A6"/>
    <w:rsid w:val="00581F03"/>
    <w:rsid w:val="005827D3"/>
    <w:rsid w:val="005830F0"/>
    <w:rsid w:val="005844C2"/>
    <w:rsid w:val="00586CBE"/>
    <w:rsid w:val="00590602"/>
    <w:rsid w:val="00591D6F"/>
    <w:rsid w:val="005925EF"/>
    <w:rsid w:val="00595315"/>
    <w:rsid w:val="0059642B"/>
    <w:rsid w:val="005967E3"/>
    <w:rsid w:val="005A2077"/>
    <w:rsid w:val="005A3EB7"/>
    <w:rsid w:val="005A4D03"/>
    <w:rsid w:val="005A5491"/>
    <w:rsid w:val="005A76C4"/>
    <w:rsid w:val="005B49F7"/>
    <w:rsid w:val="005B4E4E"/>
    <w:rsid w:val="005B672C"/>
    <w:rsid w:val="005C44E2"/>
    <w:rsid w:val="005C7656"/>
    <w:rsid w:val="005D149C"/>
    <w:rsid w:val="005E5302"/>
    <w:rsid w:val="005E597E"/>
    <w:rsid w:val="005F4E57"/>
    <w:rsid w:val="005F62D2"/>
    <w:rsid w:val="006024B8"/>
    <w:rsid w:val="00606D29"/>
    <w:rsid w:val="006132AC"/>
    <w:rsid w:val="00613956"/>
    <w:rsid w:val="00636461"/>
    <w:rsid w:val="006367EA"/>
    <w:rsid w:val="00637B59"/>
    <w:rsid w:val="006416BC"/>
    <w:rsid w:val="00651AA9"/>
    <w:rsid w:val="00652615"/>
    <w:rsid w:val="00656D48"/>
    <w:rsid w:val="006608E5"/>
    <w:rsid w:val="00666A83"/>
    <w:rsid w:val="006722FC"/>
    <w:rsid w:val="00677B64"/>
    <w:rsid w:val="006853A9"/>
    <w:rsid w:val="006854A7"/>
    <w:rsid w:val="00691A1D"/>
    <w:rsid w:val="00694410"/>
    <w:rsid w:val="006A1134"/>
    <w:rsid w:val="006B6170"/>
    <w:rsid w:val="006C0772"/>
    <w:rsid w:val="006C212F"/>
    <w:rsid w:val="006C2B0C"/>
    <w:rsid w:val="006C48CE"/>
    <w:rsid w:val="006C7303"/>
    <w:rsid w:val="006E16AD"/>
    <w:rsid w:val="006E7520"/>
    <w:rsid w:val="006E7E1A"/>
    <w:rsid w:val="006F67F0"/>
    <w:rsid w:val="006F7CE0"/>
    <w:rsid w:val="0071154F"/>
    <w:rsid w:val="00713916"/>
    <w:rsid w:val="00723583"/>
    <w:rsid w:val="00726335"/>
    <w:rsid w:val="00730399"/>
    <w:rsid w:val="007328F7"/>
    <w:rsid w:val="007358F4"/>
    <w:rsid w:val="00737D67"/>
    <w:rsid w:val="00741262"/>
    <w:rsid w:val="007414D5"/>
    <w:rsid w:val="00744C47"/>
    <w:rsid w:val="00744E21"/>
    <w:rsid w:val="007452C3"/>
    <w:rsid w:val="0075614D"/>
    <w:rsid w:val="007567E3"/>
    <w:rsid w:val="007606D3"/>
    <w:rsid w:val="0076074E"/>
    <w:rsid w:val="00763CC7"/>
    <w:rsid w:val="0076571B"/>
    <w:rsid w:val="007853E7"/>
    <w:rsid w:val="007865A9"/>
    <w:rsid w:val="007869D4"/>
    <w:rsid w:val="00787382"/>
    <w:rsid w:val="007A5F5A"/>
    <w:rsid w:val="007A7479"/>
    <w:rsid w:val="007B07E1"/>
    <w:rsid w:val="007B145F"/>
    <w:rsid w:val="007B2AB0"/>
    <w:rsid w:val="007C2938"/>
    <w:rsid w:val="007C6B62"/>
    <w:rsid w:val="007C6ED4"/>
    <w:rsid w:val="007D329B"/>
    <w:rsid w:val="007D7191"/>
    <w:rsid w:val="007D7AA7"/>
    <w:rsid w:val="007E11FD"/>
    <w:rsid w:val="007E28ED"/>
    <w:rsid w:val="007E36FA"/>
    <w:rsid w:val="00805996"/>
    <w:rsid w:val="00805E5A"/>
    <w:rsid w:val="0081008D"/>
    <w:rsid w:val="00811B19"/>
    <w:rsid w:val="00821BA4"/>
    <w:rsid w:val="008369E5"/>
    <w:rsid w:val="00840C7B"/>
    <w:rsid w:val="0084149F"/>
    <w:rsid w:val="008422E2"/>
    <w:rsid w:val="00842587"/>
    <w:rsid w:val="00850DE0"/>
    <w:rsid w:val="00857F97"/>
    <w:rsid w:val="00860792"/>
    <w:rsid w:val="00866C59"/>
    <w:rsid w:val="00870AD0"/>
    <w:rsid w:val="00870CA2"/>
    <w:rsid w:val="00871726"/>
    <w:rsid w:val="008756CA"/>
    <w:rsid w:val="008812FB"/>
    <w:rsid w:val="00881436"/>
    <w:rsid w:val="00887702"/>
    <w:rsid w:val="00895A42"/>
    <w:rsid w:val="008A1C37"/>
    <w:rsid w:val="008A2C02"/>
    <w:rsid w:val="008A6632"/>
    <w:rsid w:val="008A692E"/>
    <w:rsid w:val="008B4C1C"/>
    <w:rsid w:val="008B569C"/>
    <w:rsid w:val="008C04ED"/>
    <w:rsid w:val="008C25B8"/>
    <w:rsid w:val="008C433A"/>
    <w:rsid w:val="008C54EF"/>
    <w:rsid w:val="008D161B"/>
    <w:rsid w:val="008D61FF"/>
    <w:rsid w:val="008D71FD"/>
    <w:rsid w:val="008E4AA9"/>
    <w:rsid w:val="008E79C2"/>
    <w:rsid w:val="008E7E63"/>
    <w:rsid w:val="008F0037"/>
    <w:rsid w:val="008F1438"/>
    <w:rsid w:val="008F18F7"/>
    <w:rsid w:val="008F5AE6"/>
    <w:rsid w:val="00902A4E"/>
    <w:rsid w:val="00905155"/>
    <w:rsid w:val="00905918"/>
    <w:rsid w:val="00910956"/>
    <w:rsid w:val="00911CC3"/>
    <w:rsid w:val="00912E4F"/>
    <w:rsid w:val="00913704"/>
    <w:rsid w:val="009152E2"/>
    <w:rsid w:val="009164B8"/>
    <w:rsid w:val="00921905"/>
    <w:rsid w:val="00924AE3"/>
    <w:rsid w:val="009308C8"/>
    <w:rsid w:val="00932572"/>
    <w:rsid w:val="00935009"/>
    <w:rsid w:val="0093684A"/>
    <w:rsid w:val="00942BEC"/>
    <w:rsid w:val="00943E6F"/>
    <w:rsid w:val="00946003"/>
    <w:rsid w:val="009526FE"/>
    <w:rsid w:val="009539CB"/>
    <w:rsid w:val="009557D1"/>
    <w:rsid w:val="009631ED"/>
    <w:rsid w:val="00963988"/>
    <w:rsid w:val="009661DA"/>
    <w:rsid w:val="00973F68"/>
    <w:rsid w:val="009775CD"/>
    <w:rsid w:val="009821CB"/>
    <w:rsid w:val="009842A5"/>
    <w:rsid w:val="00992E81"/>
    <w:rsid w:val="0099610D"/>
    <w:rsid w:val="00997E14"/>
    <w:rsid w:val="009A299C"/>
    <w:rsid w:val="009C4ADF"/>
    <w:rsid w:val="009C7DFD"/>
    <w:rsid w:val="009D30CD"/>
    <w:rsid w:val="009E40FC"/>
    <w:rsid w:val="009E6461"/>
    <w:rsid w:val="009F18DA"/>
    <w:rsid w:val="009F5222"/>
    <w:rsid w:val="00A01D16"/>
    <w:rsid w:val="00A03936"/>
    <w:rsid w:val="00A05DE2"/>
    <w:rsid w:val="00A13EF3"/>
    <w:rsid w:val="00A154C2"/>
    <w:rsid w:val="00A15D2C"/>
    <w:rsid w:val="00A42041"/>
    <w:rsid w:val="00A4559C"/>
    <w:rsid w:val="00A45B78"/>
    <w:rsid w:val="00A46CF0"/>
    <w:rsid w:val="00A47645"/>
    <w:rsid w:val="00A530AE"/>
    <w:rsid w:val="00A53D56"/>
    <w:rsid w:val="00A61660"/>
    <w:rsid w:val="00A674A2"/>
    <w:rsid w:val="00A770D2"/>
    <w:rsid w:val="00A779E0"/>
    <w:rsid w:val="00A80DC7"/>
    <w:rsid w:val="00A877C2"/>
    <w:rsid w:val="00A8797D"/>
    <w:rsid w:val="00A95424"/>
    <w:rsid w:val="00AA0644"/>
    <w:rsid w:val="00AA2360"/>
    <w:rsid w:val="00AA2E6C"/>
    <w:rsid w:val="00AA491D"/>
    <w:rsid w:val="00AB662D"/>
    <w:rsid w:val="00AB698D"/>
    <w:rsid w:val="00AC3A58"/>
    <w:rsid w:val="00AC3AAA"/>
    <w:rsid w:val="00AC4EEF"/>
    <w:rsid w:val="00AC5F30"/>
    <w:rsid w:val="00AD0E49"/>
    <w:rsid w:val="00AD2C33"/>
    <w:rsid w:val="00AD3291"/>
    <w:rsid w:val="00AD583F"/>
    <w:rsid w:val="00AD7668"/>
    <w:rsid w:val="00AE741A"/>
    <w:rsid w:val="00AF027D"/>
    <w:rsid w:val="00B00354"/>
    <w:rsid w:val="00B264AD"/>
    <w:rsid w:val="00B32558"/>
    <w:rsid w:val="00B337AA"/>
    <w:rsid w:val="00B37620"/>
    <w:rsid w:val="00B40590"/>
    <w:rsid w:val="00B40F6F"/>
    <w:rsid w:val="00B43577"/>
    <w:rsid w:val="00B44C1D"/>
    <w:rsid w:val="00B4504D"/>
    <w:rsid w:val="00B5226F"/>
    <w:rsid w:val="00B55A2A"/>
    <w:rsid w:val="00B60D28"/>
    <w:rsid w:val="00B76893"/>
    <w:rsid w:val="00B77894"/>
    <w:rsid w:val="00B77B1D"/>
    <w:rsid w:val="00B84C22"/>
    <w:rsid w:val="00B87C96"/>
    <w:rsid w:val="00B90552"/>
    <w:rsid w:val="00B91926"/>
    <w:rsid w:val="00B920EB"/>
    <w:rsid w:val="00B938CE"/>
    <w:rsid w:val="00BA474C"/>
    <w:rsid w:val="00BA51CF"/>
    <w:rsid w:val="00BA5D16"/>
    <w:rsid w:val="00BA609F"/>
    <w:rsid w:val="00BA6528"/>
    <w:rsid w:val="00BA7B99"/>
    <w:rsid w:val="00BB0745"/>
    <w:rsid w:val="00BB39BC"/>
    <w:rsid w:val="00BB7604"/>
    <w:rsid w:val="00BC5003"/>
    <w:rsid w:val="00BD66EE"/>
    <w:rsid w:val="00BD7E07"/>
    <w:rsid w:val="00BE32F9"/>
    <w:rsid w:val="00BE39A4"/>
    <w:rsid w:val="00BE5D6E"/>
    <w:rsid w:val="00BF0336"/>
    <w:rsid w:val="00BF0605"/>
    <w:rsid w:val="00BF3166"/>
    <w:rsid w:val="00C03258"/>
    <w:rsid w:val="00C06867"/>
    <w:rsid w:val="00C1204D"/>
    <w:rsid w:val="00C25D0A"/>
    <w:rsid w:val="00C27214"/>
    <w:rsid w:val="00C274D3"/>
    <w:rsid w:val="00C34D15"/>
    <w:rsid w:val="00C4045F"/>
    <w:rsid w:val="00C604FC"/>
    <w:rsid w:val="00C6285F"/>
    <w:rsid w:val="00C736C3"/>
    <w:rsid w:val="00C82941"/>
    <w:rsid w:val="00C9031F"/>
    <w:rsid w:val="00C90990"/>
    <w:rsid w:val="00C96EC0"/>
    <w:rsid w:val="00CA0D83"/>
    <w:rsid w:val="00CA3351"/>
    <w:rsid w:val="00CA4320"/>
    <w:rsid w:val="00CB2ABD"/>
    <w:rsid w:val="00CB2FCB"/>
    <w:rsid w:val="00CC243A"/>
    <w:rsid w:val="00CC6084"/>
    <w:rsid w:val="00CE1335"/>
    <w:rsid w:val="00CE4546"/>
    <w:rsid w:val="00CE5FDE"/>
    <w:rsid w:val="00CE7CE2"/>
    <w:rsid w:val="00CF04DF"/>
    <w:rsid w:val="00CF073B"/>
    <w:rsid w:val="00CF401A"/>
    <w:rsid w:val="00CF4CC5"/>
    <w:rsid w:val="00CF67BA"/>
    <w:rsid w:val="00D02DBD"/>
    <w:rsid w:val="00D03257"/>
    <w:rsid w:val="00D047D3"/>
    <w:rsid w:val="00D04AE1"/>
    <w:rsid w:val="00D05AD8"/>
    <w:rsid w:val="00D107DE"/>
    <w:rsid w:val="00D13ECE"/>
    <w:rsid w:val="00D15883"/>
    <w:rsid w:val="00D22B9B"/>
    <w:rsid w:val="00D25440"/>
    <w:rsid w:val="00D25A11"/>
    <w:rsid w:val="00D25E35"/>
    <w:rsid w:val="00D30F62"/>
    <w:rsid w:val="00D40718"/>
    <w:rsid w:val="00D41E08"/>
    <w:rsid w:val="00D45997"/>
    <w:rsid w:val="00D5012D"/>
    <w:rsid w:val="00D50AA4"/>
    <w:rsid w:val="00D525E6"/>
    <w:rsid w:val="00D60FA1"/>
    <w:rsid w:val="00D63BB6"/>
    <w:rsid w:val="00D63FFA"/>
    <w:rsid w:val="00D64928"/>
    <w:rsid w:val="00D71E32"/>
    <w:rsid w:val="00D74DE0"/>
    <w:rsid w:val="00D76FC6"/>
    <w:rsid w:val="00D911D4"/>
    <w:rsid w:val="00DA214B"/>
    <w:rsid w:val="00DB4190"/>
    <w:rsid w:val="00DB51DF"/>
    <w:rsid w:val="00DB71FB"/>
    <w:rsid w:val="00DC08E7"/>
    <w:rsid w:val="00DC2832"/>
    <w:rsid w:val="00DC6B59"/>
    <w:rsid w:val="00DD4C11"/>
    <w:rsid w:val="00DE5014"/>
    <w:rsid w:val="00DE72E9"/>
    <w:rsid w:val="00DF2D43"/>
    <w:rsid w:val="00DF4AD2"/>
    <w:rsid w:val="00DF7B6E"/>
    <w:rsid w:val="00E012D2"/>
    <w:rsid w:val="00E03452"/>
    <w:rsid w:val="00E04C16"/>
    <w:rsid w:val="00E10AB7"/>
    <w:rsid w:val="00E24046"/>
    <w:rsid w:val="00E258A1"/>
    <w:rsid w:val="00E30857"/>
    <w:rsid w:val="00E35FEA"/>
    <w:rsid w:val="00E40391"/>
    <w:rsid w:val="00E417A8"/>
    <w:rsid w:val="00E429B0"/>
    <w:rsid w:val="00E5007D"/>
    <w:rsid w:val="00E5647D"/>
    <w:rsid w:val="00E655F2"/>
    <w:rsid w:val="00E66212"/>
    <w:rsid w:val="00E7033A"/>
    <w:rsid w:val="00E9046C"/>
    <w:rsid w:val="00E922A2"/>
    <w:rsid w:val="00EA11E4"/>
    <w:rsid w:val="00EA35A6"/>
    <w:rsid w:val="00EA71D3"/>
    <w:rsid w:val="00EB211E"/>
    <w:rsid w:val="00EC2EB3"/>
    <w:rsid w:val="00ED34C4"/>
    <w:rsid w:val="00EE426F"/>
    <w:rsid w:val="00EE596A"/>
    <w:rsid w:val="00EF2433"/>
    <w:rsid w:val="00EF2D0F"/>
    <w:rsid w:val="00EF442A"/>
    <w:rsid w:val="00EF70A5"/>
    <w:rsid w:val="00F04044"/>
    <w:rsid w:val="00F04E17"/>
    <w:rsid w:val="00F07242"/>
    <w:rsid w:val="00F07BEF"/>
    <w:rsid w:val="00F11DEF"/>
    <w:rsid w:val="00F13033"/>
    <w:rsid w:val="00F22812"/>
    <w:rsid w:val="00F27973"/>
    <w:rsid w:val="00F36E2E"/>
    <w:rsid w:val="00F44A99"/>
    <w:rsid w:val="00F54013"/>
    <w:rsid w:val="00F579D4"/>
    <w:rsid w:val="00F57EC0"/>
    <w:rsid w:val="00F651DF"/>
    <w:rsid w:val="00F75235"/>
    <w:rsid w:val="00F823E8"/>
    <w:rsid w:val="00F82D91"/>
    <w:rsid w:val="00F90B51"/>
    <w:rsid w:val="00F92E73"/>
    <w:rsid w:val="00F95246"/>
    <w:rsid w:val="00FA2EBB"/>
    <w:rsid w:val="00FA4933"/>
    <w:rsid w:val="00FA504B"/>
    <w:rsid w:val="00FA74C5"/>
    <w:rsid w:val="00FA767E"/>
    <w:rsid w:val="00FB579A"/>
    <w:rsid w:val="00FB585F"/>
    <w:rsid w:val="00FB5E00"/>
    <w:rsid w:val="00FC0A21"/>
    <w:rsid w:val="00FC28A0"/>
    <w:rsid w:val="00FD1304"/>
    <w:rsid w:val="00FD1400"/>
    <w:rsid w:val="00FD36FF"/>
    <w:rsid w:val="00FE1E3A"/>
    <w:rsid w:val="00FE1E84"/>
    <w:rsid w:val="00FE5466"/>
    <w:rsid w:val="00FF1168"/>
    <w:rsid w:val="00FF18E1"/>
    <w:rsid w:val="00FF3E69"/>
    <w:rsid w:val="00FF6000"/>
    <w:rsid w:val="00FF7F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327FECF-EE18-446B-BA22-760F823F8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383A"/>
    <w:pPr>
      <w:spacing w:line="360" w:lineRule="auto"/>
      <w:jc w:val="both"/>
    </w:pPr>
    <w:rPr>
      <w:rFonts w:ascii="Times New Roman" w:hAnsi="Times New Roman"/>
      <w:sz w:val="28"/>
    </w:rPr>
  </w:style>
  <w:style w:type="paragraph" w:styleId="1">
    <w:name w:val="heading 1"/>
    <w:basedOn w:val="a"/>
    <w:link w:val="10"/>
    <w:uiPriority w:val="9"/>
    <w:qFormat/>
    <w:rsid w:val="0036383A"/>
    <w:pPr>
      <w:spacing w:before="100" w:beforeAutospacing="1" w:after="100" w:afterAutospacing="1" w:line="240" w:lineRule="auto"/>
      <w:jc w:val="center"/>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36383A"/>
    <w:pPr>
      <w:keepNext/>
      <w:keepLines/>
      <w:spacing w:before="40" w:after="0"/>
      <w:jc w:val="center"/>
      <w:outlineLvl w:val="1"/>
    </w:pPr>
    <w:rPr>
      <w:rFonts w:eastAsiaTheme="majorEastAsia" w:cstheme="majorBidi"/>
      <w:b/>
      <w:color w:val="000000" w:themeColor="text1"/>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36383A"/>
    <w:rPr>
      <w:rFonts w:ascii="Times New Roman" w:eastAsia="Times New Roman" w:hAnsi="Times New Roman" w:cs="Times New Roman"/>
      <w:b/>
      <w:bCs/>
      <w:kern w:val="36"/>
      <w:sz w:val="28"/>
      <w:szCs w:val="48"/>
      <w:lang w:eastAsia="ru-RU"/>
    </w:rPr>
  </w:style>
  <w:style w:type="character" w:customStyle="1" w:styleId="20">
    <w:name w:val="Заголовок 2 Знак"/>
    <w:basedOn w:val="a0"/>
    <w:link w:val="2"/>
    <w:uiPriority w:val="9"/>
    <w:rsid w:val="0036383A"/>
    <w:rPr>
      <w:rFonts w:ascii="Times New Roman" w:eastAsiaTheme="majorEastAsia" w:hAnsi="Times New Roman" w:cstheme="majorBidi"/>
      <w:b/>
      <w:color w:val="000000" w:themeColor="text1"/>
      <w:sz w:val="28"/>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 w:type="paragraph" w:styleId="ac">
    <w:name w:val="TOC Heading"/>
    <w:basedOn w:val="1"/>
    <w:next w:val="a"/>
    <w:uiPriority w:val="39"/>
    <w:unhideWhenUsed/>
    <w:qFormat/>
    <w:rsid w:val="00821BA4"/>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d">
    <w:name w:val="Subtitle"/>
    <w:basedOn w:val="a"/>
    <w:next w:val="a"/>
    <w:link w:val="ae"/>
    <w:uiPriority w:val="11"/>
    <w:qFormat/>
    <w:rsid w:val="0036383A"/>
    <w:pPr>
      <w:numPr>
        <w:ilvl w:val="1"/>
      </w:numPr>
      <w:spacing w:line="240" w:lineRule="auto"/>
      <w:jc w:val="left"/>
    </w:pPr>
    <w:rPr>
      <w:rFonts w:eastAsiaTheme="minorEastAsia"/>
      <w:b/>
      <w:i/>
      <w:color w:val="000000" w:themeColor="text1"/>
      <w:spacing w:val="15"/>
    </w:rPr>
  </w:style>
  <w:style w:type="character" w:customStyle="1" w:styleId="ae">
    <w:name w:val="Подзаголовок Знак"/>
    <w:basedOn w:val="a0"/>
    <w:link w:val="ad"/>
    <w:uiPriority w:val="11"/>
    <w:rsid w:val="0036383A"/>
    <w:rPr>
      <w:rFonts w:ascii="Times New Roman" w:eastAsiaTheme="minorEastAsia" w:hAnsi="Times New Roman"/>
      <w:b/>
      <w:i/>
      <w:color w:val="000000" w:themeColor="text1"/>
      <w:spacing w:val="15"/>
      <w:sz w:val="28"/>
    </w:rPr>
  </w:style>
  <w:style w:type="paragraph" w:styleId="af">
    <w:name w:val="header"/>
    <w:basedOn w:val="a"/>
    <w:link w:val="af0"/>
    <w:unhideWhenUsed/>
    <w:rsid w:val="009E40F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9E40FC"/>
    <w:rPr>
      <w:rFonts w:ascii="Times New Roman" w:hAnsi="Times New Roman"/>
      <w:sz w:val="28"/>
    </w:rPr>
  </w:style>
  <w:style w:type="paragraph" w:styleId="af1">
    <w:name w:val="footer"/>
    <w:basedOn w:val="a"/>
    <w:link w:val="af2"/>
    <w:uiPriority w:val="99"/>
    <w:unhideWhenUsed/>
    <w:rsid w:val="009E40F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9E40FC"/>
    <w:rPr>
      <w:rFonts w:ascii="Times New Roman" w:hAnsi="Times New Roman"/>
      <w:sz w:val="28"/>
    </w:rPr>
  </w:style>
  <w:style w:type="paragraph" w:styleId="11">
    <w:name w:val="toc 1"/>
    <w:basedOn w:val="a"/>
    <w:next w:val="a"/>
    <w:autoRedefine/>
    <w:uiPriority w:val="39"/>
    <w:unhideWhenUsed/>
    <w:rsid w:val="001272A9"/>
    <w:pPr>
      <w:spacing w:after="100"/>
    </w:pPr>
  </w:style>
  <w:style w:type="paragraph" w:styleId="21">
    <w:name w:val="toc 2"/>
    <w:basedOn w:val="a"/>
    <w:next w:val="a"/>
    <w:autoRedefine/>
    <w:uiPriority w:val="39"/>
    <w:unhideWhenUsed/>
    <w:rsid w:val="004E7B53"/>
    <w:pPr>
      <w:spacing w:after="100"/>
      <w:ind w:left="280"/>
    </w:pPr>
  </w:style>
  <w:style w:type="character" w:styleId="HTML">
    <w:name w:val="HTML Code"/>
    <w:basedOn w:val="a0"/>
    <w:uiPriority w:val="99"/>
    <w:semiHidden/>
    <w:unhideWhenUsed/>
    <w:rsid w:val="00A80DC7"/>
    <w:rPr>
      <w:rFonts w:ascii="Courier New" w:eastAsia="Times New Roman" w:hAnsi="Courier New" w:cs="Courier New"/>
      <w:sz w:val="20"/>
      <w:szCs w:val="20"/>
    </w:rPr>
  </w:style>
  <w:style w:type="paragraph" w:customStyle="1" w:styleId="Ramkadefault">
    <w:name w:val="Ramka_default"/>
    <w:basedOn w:val="a"/>
    <w:rsid w:val="00FF1168"/>
    <w:pPr>
      <w:spacing w:after="240" w:line="480" w:lineRule="auto"/>
      <w:ind w:left="-57" w:right="-57" w:firstLine="360"/>
      <w:jc w:val="left"/>
    </w:pPr>
    <w:rPr>
      <w:rFonts w:asciiTheme="minorHAnsi" w:eastAsiaTheme="minorEastAsia" w:hAnsiTheme="minorHAnsi"/>
      <w:sz w:val="22"/>
      <w:lang w:bidi="en-US"/>
    </w:rPr>
  </w:style>
  <w:style w:type="paragraph" w:styleId="af3">
    <w:name w:val="Balloon Text"/>
    <w:basedOn w:val="a"/>
    <w:link w:val="af4"/>
    <w:uiPriority w:val="99"/>
    <w:semiHidden/>
    <w:unhideWhenUsed/>
    <w:rsid w:val="00F27973"/>
    <w:pPr>
      <w:spacing w:after="0" w:line="240" w:lineRule="auto"/>
    </w:pPr>
    <w:rPr>
      <w:rFonts w:ascii="Segoe UI" w:hAnsi="Segoe UI" w:cs="Segoe UI"/>
      <w:sz w:val="18"/>
      <w:szCs w:val="18"/>
    </w:rPr>
  </w:style>
  <w:style w:type="character" w:customStyle="1" w:styleId="af4">
    <w:name w:val="Текст выноски Знак"/>
    <w:basedOn w:val="a0"/>
    <w:link w:val="af3"/>
    <w:uiPriority w:val="99"/>
    <w:semiHidden/>
    <w:rsid w:val="00F27973"/>
    <w:rPr>
      <w:rFonts w:ascii="Segoe UI" w:hAnsi="Segoe UI" w:cs="Segoe UI"/>
      <w:sz w:val="18"/>
      <w:szCs w:val="18"/>
    </w:rPr>
  </w:style>
  <w:style w:type="character" w:styleId="af5">
    <w:name w:val="Subtle Emphasis"/>
    <w:basedOn w:val="a0"/>
    <w:uiPriority w:val="19"/>
    <w:qFormat/>
    <w:rsid w:val="0036383A"/>
    <w:rPr>
      <w:i/>
      <w:iCs/>
      <w:color w:val="404040" w:themeColor="text1" w:themeTint="BF"/>
    </w:rPr>
  </w:style>
  <w:style w:type="character" w:customStyle="1" w:styleId="tlid-translation">
    <w:name w:val="tlid-translation"/>
    <w:basedOn w:val="a0"/>
    <w:rsid w:val="00180C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190531685">
      <w:bodyDiv w:val="1"/>
      <w:marLeft w:val="0"/>
      <w:marRight w:val="0"/>
      <w:marTop w:val="0"/>
      <w:marBottom w:val="0"/>
      <w:divBdr>
        <w:top w:val="none" w:sz="0" w:space="0" w:color="auto"/>
        <w:left w:val="none" w:sz="0" w:space="0" w:color="auto"/>
        <w:bottom w:val="none" w:sz="0" w:space="0" w:color="auto"/>
        <w:right w:val="none" w:sz="0" w:space="0" w:color="auto"/>
      </w:divBdr>
    </w:div>
    <w:div w:id="451242148">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906190204">
      <w:bodyDiv w:val="1"/>
      <w:marLeft w:val="0"/>
      <w:marRight w:val="0"/>
      <w:marTop w:val="0"/>
      <w:marBottom w:val="0"/>
      <w:divBdr>
        <w:top w:val="none" w:sz="0" w:space="0" w:color="auto"/>
        <w:left w:val="none" w:sz="0" w:space="0" w:color="auto"/>
        <w:bottom w:val="none" w:sz="0" w:space="0" w:color="auto"/>
        <w:right w:val="none" w:sz="0" w:space="0" w:color="auto"/>
      </w:divBdr>
    </w:div>
    <w:div w:id="911086906">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386291293">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355958458">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44334078">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290402221">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sChild>
    </w:div>
    <w:div w:id="1811358976">
      <w:bodyDiv w:val="1"/>
      <w:marLeft w:val="0"/>
      <w:marRight w:val="0"/>
      <w:marTop w:val="0"/>
      <w:marBottom w:val="0"/>
      <w:divBdr>
        <w:top w:val="none" w:sz="0" w:space="0" w:color="auto"/>
        <w:left w:val="none" w:sz="0" w:space="0" w:color="auto"/>
        <w:bottom w:val="none" w:sz="0" w:space="0" w:color="auto"/>
        <w:right w:val="none" w:sz="0" w:space="0" w:color="auto"/>
      </w:divBdr>
      <w:divsChild>
        <w:div w:id="1087657417">
          <w:marLeft w:val="0"/>
          <w:marRight w:val="0"/>
          <w:marTop w:val="0"/>
          <w:marBottom w:val="0"/>
          <w:divBdr>
            <w:top w:val="none" w:sz="0" w:space="0" w:color="auto"/>
            <w:left w:val="none" w:sz="0" w:space="0" w:color="auto"/>
            <w:bottom w:val="none" w:sz="0" w:space="0" w:color="auto"/>
            <w:right w:val="none" w:sz="0" w:space="0" w:color="auto"/>
          </w:divBdr>
          <w:divsChild>
            <w:div w:id="267782883">
              <w:marLeft w:val="0"/>
              <w:marRight w:val="0"/>
              <w:marTop w:val="0"/>
              <w:marBottom w:val="0"/>
              <w:divBdr>
                <w:top w:val="none" w:sz="0" w:space="0" w:color="auto"/>
                <w:left w:val="none" w:sz="0" w:space="0" w:color="auto"/>
                <w:bottom w:val="none" w:sz="0" w:space="0" w:color="auto"/>
                <w:right w:val="none" w:sz="0" w:space="0" w:color="auto"/>
              </w:divBdr>
              <w:divsChild>
                <w:div w:id="1641493948">
                  <w:marLeft w:val="0"/>
                  <w:marRight w:val="0"/>
                  <w:marTop w:val="0"/>
                  <w:marBottom w:val="0"/>
                  <w:divBdr>
                    <w:top w:val="none" w:sz="0" w:space="0" w:color="auto"/>
                    <w:left w:val="none" w:sz="0" w:space="0" w:color="auto"/>
                    <w:bottom w:val="none" w:sz="0" w:space="0" w:color="auto"/>
                    <w:right w:val="none" w:sz="0" w:space="0" w:color="auto"/>
                  </w:divBdr>
                  <w:divsChild>
                    <w:div w:id="1940868090">
                      <w:marLeft w:val="0"/>
                      <w:marRight w:val="0"/>
                      <w:marTop w:val="0"/>
                      <w:marBottom w:val="0"/>
                      <w:divBdr>
                        <w:top w:val="none" w:sz="0" w:space="0" w:color="auto"/>
                        <w:left w:val="none" w:sz="0" w:space="0" w:color="auto"/>
                        <w:bottom w:val="none" w:sz="0" w:space="0" w:color="auto"/>
                        <w:right w:val="none" w:sz="0" w:space="0" w:color="auto"/>
                      </w:divBdr>
                      <w:divsChild>
                        <w:div w:id="1112820524">
                          <w:marLeft w:val="0"/>
                          <w:marRight w:val="0"/>
                          <w:marTop w:val="0"/>
                          <w:marBottom w:val="0"/>
                          <w:divBdr>
                            <w:top w:val="none" w:sz="0" w:space="0" w:color="auto"/>
                            <w:left w:val="none" w:sz="0" w:space="0" w:color="auto"/>
                            <w:bottom w:val="none" w:sz="0" w:space="0" w:color="auto"/>
                            <w:right w:val="none" w:sz="0" w:space="0" w:color="auto"/>
                          </w:divBdr>
                          <w:divsChild>
                            <w:div w:id="125706250">
                              <w:marLeft w:val="0"/>
                              <w:marRight w:val="300"/>
                              <w:marTop w:val="180"/>
                              <w:marBottom w:val="0"/>
                              <w:divBdr>
                                <w:top w:val="none" w:sz="0" w:space="0" w:color="auto"/>
                                <w:left w:val="none" w:sz="0" w:space="0" w:color="auto"/>
                                <w:bottom w:val="none" w:sz="0" w:space="0" w:color="auto"/>
                                <w:right w:val="none" w:sz="0" w:space="0" w:color="auto"/>
                              </w:divBdr>
                              <w:divsChild>
                                <w:div w:id="1482036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7849546">
          <w:marLeft w:val="0"/>
          <w:marRight w:val="0"/>
          <w:marTop w:val="0"/>
          <w:marBottom w:val="0"/>
          <w:divBdr>
            <w:top w:val="none" w:sz="0" w:space="0" w:color="auto"/>
            <w:left w:val="none" w:sz="0" w:space="0" w:color="auto"/>
            <w:bottom w:val="none" w:sz="0" w:space="0" w:color="auto"/>
            <w:right w:val="none" w:sz="0" w:space="0" w:color="auto"/>
          </w:divBdr>
          <w:divsChild>
            <w:div w:id="253318905">
              <w:marLeft w:val="0"/>
              <w:marRight w:val="0"/>
              <w:marTop w:val="0"/>
              <w:marBottom w:val="0"/>
              <w:divBdr>
                <w:top w:val="none" w:sz="0" w:space="0" w:color="auto"/>
                <w:left w:val="none" w:sz="0" w:space="0" w:color="auto"/>
                <w:bottom w:val="none" w:sz="0" w:space="0" w:color="auto"/>
                <w:right w:val="none" w:sz="0" w:space="0" w:color="auto"/>
              </w:divBdr>
              <w:divsChild>
                <w:div w:id="656417281">
                  <w:marLeft w:val="0"/>
                  <w:marRight w:val="0"/>
                  <w:marTop w:val="0"/>
                  <w:marBottom w:val="0"/>
                  <w:divBdr>
                    <w:top w:val="none" w:sz="0" w:space="0" w:color="auto"/>
                    <w:left w:val="none" w:sz="0" w:space="0" w:color="auto"/>
                    <w:bottom w:val="none" w:sz="0" w:space="0" w:color="auto"/>
                    <w:right w:val="none" w:sz="0" w:space="0" w:color="auto"/>
                  </w:divBdr>
                  <w:divsChild>
                    <w:div w:id="1137186595">
                      <w:marLeft w:val="0"/>
                      <w:marRight w:val="0"/>
                      <w:marTop w:val="0"/>
                      <w:marBottom w:val="0"/>
                      <w:divBdr>
                        <w:top w:val="none" w:sz="0" w:space="0" w:color="auto"/>
                        <w:left w:val="none" w:sz="0" w:space="0" w:color="auto"/>
                        <w:bottom w:val="none" w:sz="0" w:space="0" w:color="auto"/>
                        <w:right w:val="none" w:sz="0" w:space="0" w:color="auto"/>
                      </w:divBdr>
                      <w:divsChild>
                        <w:div w:id="75733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6288332">
      <w:bodyDiv w:val="1"/>
      <w:marLeft w:val="0"/>
      <w:marRight w:val="0"/>
      <w:marTop w:val="0"/>
      <w:marBottom w:val="0"/>
      <w:divBdr>
        <w:top w:val="none" w:sz="0" w:space="0" w:color="auto"/>
        <w:left w:val="none" w:sz="0" w:space="0" w:color="auto"/>
        <w:bottom w:val="none" w:sz="0" w:space="0" w:color="auto"/>
        <w:right w:val="none" w:sz="0" w:space="0" w:color="auto"/>
      </w:divBdr>
      <w:divsChild>
        <w:div w:id="510993783">
          <w:marLeft w:val="0"/>
          <w:marRight w:val="0"/>
          <w:marTop w:val="0"/>
          <w:marBottom w:val="0"/>
          <w:divBdr>
            <w:top w:val="none" w:sz="0" w:space="0" w:color="auto"/>
            <w:left w:val="none" w:sz="0" w:space="0" w:color="auto"/>
            <w:bottom w:val="none" w:sz="0" w:space="0" w:color="auto"/>
            <w:right w:val="none" w:sz="0" w:space="0" w:color="auto"/>
          </w:divBdr>
          <w:divsChild>
            <w:div w:id="811560254">
              <w:marLeft w:val="0"/>
              <w:marRight w:val="0"/>
              <w:marTop w:val="0"/>
              <w:marBottom w:val="0"/>
              <w:divBdr>
                <w:top w:val="none" w:sz="0" w:space="0" w:color="auto"/>
                <w:left w:val="none" w:sz="0" w:space="0" w:color="auto"/>
                <w:bottom w:val="none" w:sz="0" w:space="0" w:color="auto"/>
                <w:right w:val="none" w:sz="0" w:space="0" w:color="auto"/>
              </w:divBdr>
              <w:divsChild>
                <w:div w:id="1715276482">
                  <w:marLeft w:val="0"/>
                  <w:marRight w:val="0"/>
                  <w:marTop w:val="0"/>
                  <w:marBottom w:val="0"/>
                  <w:divBdr>
                    <w:top w:val="none" w:sz="0" w:space="0" w:color="auto"/>
                    <w:left w:val="none" w:sz="0" w:space="0" w:color="auto"/>
                    <w:bottom w:val="none" w:sz="0" w:space="0" w:color="auto"/>
                    <w:right w:val="none" w:sz="0" w:space="0" w:color="auto"/>
                  </w:divBdr>
                  <w:divsChild>
                    <w:div w:id="1758475310">
                      <w:marLeft w:val="0"/>
                      <w:marRight w:val="0"/>
                      <w:marTop w:val="0"/>
                      <w:marBottom w:val="0"/>
                      <w:divBdr>
                        <w:top w:val="none" w:sz="0" w:space="0" w:color="auto"/>
                        <w:left w:val="none" w:sz="0" w:space="0" w:color="auto"/>
                        <w:bottom w:val="none" w:sz="0" w:space="0" w:color="auto"/>
                        <w:right w:val="none" w:sz="0" w:space="0" w:color="auto"/>
                      </w:divBdr>
                      <w:divsChild>
                        <w:div w:id="839807947">
                          <w:marLeft w:val="0"/>
                          <w:marRight w:val="0"/>
                          <w:marTop w:val="0"/>
                          <w:marBottom w:val="0"/>
                          <w:divBdr>
                            <w:top w:val="none" w:sz="0" w:space="0" w:color="auto"/>
                            <w:left w:val="none" w:sz="0" w:space="0" w:color="auto"/>
                            <w:bottom w:val="none" w:sz="0" w:space="0" w:color="auto"/>
                            <w:right w:val="none" w:sz="0" w:space="0" w:color="auto"/>
                          </w:divBdr>
                          <w:divsChild>
                            <w:div w:id="1383361595">
                              <w:marLeft w:val="0"/>
                              <w:marRight w:val="300"/>
                              <w:marTop w:val="180"/>
                              <w:marBottom w:val="0"/>
                              <w:divBdr>
                                <w:top w:val="none" w:sz="0" w:space="0" w:color="auto"/>
                                <w:left w:val="none" w:sz="0" w:space="0" w:color="auto"/>
                                <w:bottom w:val="none" w:sz="0" w:space="0" w:color="auto"/>
                                <w:right w:val="none" w:sz="0" w:space="0" w:color="auto"/>
                              </w:divBdr>
                              <w:divsChild>
                                <w:div w:id="27082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9303152">
          <w:marLeft w:val="0"/>
          <w:marRight w:val="0"/>
          <w:marTop w:val="0"/>
          <w:marBottom w:val="0"/>
          <w:divBdr>
            <w:top w:val="none" w:sz="0" w:space="0" w:color="auto"/>
            <w:left w:val="none" w:sz="0" w:space="0" w:color="auto"/>
            <w:bottom w:val="none" w:sz="0" w:space="0" w:color="auto"/>
            <w:right w:val="none" w:sz="0" w:space="0" w:color="auto"/>
          </w:divBdr>
          <w:divsChild>
            <w:div w:id="731464898">
              <w:marLeft w:val="0"/>
              <w:marRight w:val="0"/>
              <w:marTop w:val="0"/>
              <w:marBottom w:val="0"/>
              <w:divBdr>
                <w:top w:val="none" w:sz="0" w:space="0" w:color="auto"/>
                <w:left w:val="none" w:sz="0" w:space="0" w:color="auto"/>
                <w:bottom w:val="none" w:sz="0" w:space="0" w:color="auto"/>
                <w:right w:val="none" w:sz="0" w:space="0" w:color="auto"/>
              </w:divBdr>
              <w:divsChild>
                <w:div w:id="1456748896">
                  <w:marLeft w:val="0"/>
                  <w:marRight w:val="0"/>
                  <w:marTop w:val="0"/>
                  <w:marBottom w:val="0"/>
                  <w:divBdr>
                    <w:top w:val="none" w:sz="0" w:space="0" w:color="auto"/>
                    <w:left w:val="none" w:sz="0" w:space="0" w:color="auto"/>
                    <w:bottom w:val="none" w:sz="0" w:space="0" w:color="auto"/>
                    <w:right w:val="none" w:sz="0" w:space="0" w:color="auto"/>
                  </w:divBdr>
                  <w:divsChild>
                    <w:div w:id="586158580">
                      <w:marLeft w:val="0"/>
                      <w:marRight w:val="0"/>
                      <w:marTop w:val="0"/>
                      <w:marBottom w:val="0"/>
                      <w:divBdr>
                        <w:top w:val="none" w:sz="0" w:space="0" w:color="auto"/>
                        <w:left w:val="none" w:sz="0" w:space="0" w:color="auto"/>
                        <w:bottom w:val="none" w:sz="0" w:space="0" w:color="auto"/>
                        <w:right w:val="none" w:sz="0" w:space="0" w:color="auto"/>
                      </w:divBdr>
                      <w:divsChild>
                        <w:div w:id="1573469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5165895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499008872">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6.png"/><Relationship Id="rId39" Type="http://schemas.microsoft.com/office/2007/relationships/hdphoto" Target="media/hdphoto1.wdp"/><Relationship Id="rId21" Type="http://schemas.openxmlformats.org/officeDocument/2006/relationships/footer" Target="footer1.xml"/><Relationship Id="rId34" Type="http://schemas.openxmlformats.org/officeDocument/2006/relationships/image" Target="media/image24.png"/><Relationship Id="rId42" Type="http://schemas.openxmlformats.org/officeDocument/2006/relationships/image" Target="media/image30.png"/><Relationship Id="rId47" Type="http://schemas.openxmlformats.org/officeDocument/2006/relationships/image" Target="media/image34.jpeg"/><Relationship Id="rId50" Type="http://schemas.openxmlformats.org/officeDocument/2006/relationships/image" Target="media/image37.jpeg"/><Relationship Id="rId55" Type="http://schemas.openxmlformats.org/officeDocument/2006/relationships/hyperlink" Target="https://habr.com/ru/post/101338/"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hyperlink" Target="https://github.com/ImtsSrl/KUKAVARPROXY" TargetMode="External"/><Relationship Id="rId58" Type="http://schemas.openxmlformats.org/officeDocument/2006/relationships/hyperlink" Target="https://market.yandex.ru/product--wi-fi-router-asus-rt-n12-vp/10853486?nid=55410" TargetMode="External"/><Relationship Id="rId5" Type="http://schemas.openxmlformats.org/officeDocument/2006/relationships/webSettings" Target="webSettings.xml"/><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png"/><Relationship Id="rId48" Type="http://schemas.openxmlformats.org/officeDocument/2006/relationships/image" Target="media/image35.jpeg"/><Relationship Id="rId56"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8" Type="http://schemas.openxmlformats.org/officeDocument/2006/relationships/image" Target="media/image1.emf"/><Relationship Id="rId51" Type="http://schemas.openxmlformats.org/officeDocument/2006/relationships/image" Target="media/image38.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microsoft.com/office/2007/relationships/hdphoto" Target="media/hdphoto3.wdp"/><Relationship Id="rId59" Type="http://schemas.openxmlformats.org/officeDocument/2006/relationships/fontTable" Target="fontTable.xml"/><Relationship Id="rId20" Type="http://schemas.openxmlformats.org/officeDocument/2006/relationships/header" Target="header1.xml"/><Relationship Id="rId41" Type="http://schemas.microsoft.com/office/2007/relationships/hdphoto" Target="media/hdphoto2.wdp"/><Relationship Id="rId54" Type="http://schemas.openxmlformats.org/officeDocument/2006/relationships/hyperlink" Target="http://www.aforgenet.com/framework/doc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jpeg"/><Relationship Id="rId57"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hyperlink" Target="https://robodk.com/doc/en/RoboDK-API.html" TargetMode="External"/><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269CCE-C86A-4225-8BD3-AC0BC34AF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3</TotalTime>
  <Pages>1</Pages>
  <Words>18323</Words>
  <Characters>104444</Characters>
  <Application>Microsoft Office Word</Application>
  <DocSecurity>0</DocSecurity>
  <Lines>870</Lines>
  <Paragraphs>2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25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218</cp:revision>
  <cp:lastPrinted>2019-06-10T14:59:00Z</cp:lastPrinted>
  <dcterms:created xsi:type="dcterms:W3CDTF">2019-06-06T01:45:00Z</dcterms:created>
  <dcterms:modified xsi:type="dcterms:W3CDTF">2019-06-11T04:08:00Z</dcterms:modified>
</cp:coreProperties>
</file>